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30DB9D16"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 xml:space="preserve">сотрудников </w:t>
            </w:r>
            <w:r w:rsidR="002A593C">
              <w:rPr>
                <w:rFonts w:ascii="Times New Roman" w:eastAsia="Times New Roman" w:hAnsi="Times New Roman" w:cs="Times New Roman"/>
                <w:sz w:val="26"/>
                <w:szCs w:val="26"/>
                <w:lang w:eastAsia="ru-RU"/>
              </w:rPr>
              <w:t>АО</w:t>
            </w:r>
            <w:r w:rsidR="00AA09B0" w:rsidRPr="00F125E7">
              <w:rPr>
                <w:rFonts w:ascii="Times New Roman" w:eastAsia="Times New Roman" w:hAnsi="Times New Roman" w:cs="Times New Roman"/>
                <w:sz w:val="26"/>
                <w:szCs w:val="26"/>
                <w:lang w:eastAsia="ru-RU"/>
              </w:rPr>
              <w:t xml:space="preserve"> «Сбербанк-Технологии»</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Григоров</w:t>
            </w:r>
            <w:proofErr w:type="spellEnd"/>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Нормоконтролер</w:t>
            </w:r>
            <w:proofErr w:type="spellEnd"/>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Л.Н.Виноградова</w:t>
            </w:r>
            <w:proofErr w:type="spellEnd"/>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Белов</w:t>
            </w:r>
            <w:proofErr w:type="spellEnd"/>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3B6D7239"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21B54F98"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 xml:space="preserve">Череповецкий </w:t>
      </w:r>
      <w:r w:rsidR="002A593C">
        <w:rPr>
          <w:rFonts w:ascii="Times New Roman" w:eastAsia="Calibri" w:hAnsi="Times New Roman" w:cs="Times New Roman"/>
          <w:sz w:val="28"/>
        </w:rPr>
        <w:t>АО</w:t>
      </w:r>
      <w:r w:rsidRPr="00160AE4">
        <w:rPr>
          <w:rFonts w:ascii="Times New Roman" w:eastAsia="Calibri" w:hAnsi="Times New Roman" w:cs="Times New Roman"/>
          <w:sz w:val="28"/>
        </w:rPr>
        <w:t xml:space="preserve">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249FDBA7"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w:t>
      </w:r>
      <w:r w:rsidR="00C272B1">
        <w:rPr>
          <w:rFonts w:ascii="Times New Roman" w:eastAsia="Times New Roman" w:hAnsi="Times New Roman" w:cs="Times New Roman"/>
          <w:sz w:val="28"/>
        </w:rPr>
        <w:t>Сисадмин</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56443795"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03A8DFBB"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w:t>
      </w:r>
      <w:r w:rsidR="002A593C">
        <w:rPr>
          <w:rFonts w:ascii="Times New Roman" w:hAnsi="Times New Roman"/>
          <w:sz w:val="28"/>
        </w:rPr>
        <w:t>АО</w:t>
      </w:r>
      <w:r w:rsidR="00EE7B8B">
        <w:rPr>
          <w:rFonts w:ascii="Times New Roman" w:hAnsi="Times New Roman"/>
          <w:sz w:val="28"/>
        </w:rPr>
        <w:t xml:space="preserve"> «СберТех»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706CE743"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 xml:space="preserve">учёта рабочего времени и местоположения обособленного подразделения </w:t>
      </w:r>
      <w:r w:rsidR="002A593C">
        <w:rPr>
          <w:rFonts w:ascii="Times New Roman" w:hAnsi="Times New Roman"/>
          <w:color w:val="FF0000"/>
          <w:sz w:val="28"/>
        </w:rPr>
        <w:t>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r w:rsidR="005524A4" w:rsidRPr="00042957">
        <w:rPr>
          <w:rFonts w:ascii="Times New Roman" w:hAnsi="Times New Roman"/>
          <w:color w:val="FF0000"/>
          <w:sz w:val="28"/>
        </w:rPr>
        <w:t>СберТех</w:t>
      </w:r>
      <w:r w:rsidR="00A40C4C">
        <w:rPr>
          <w:rFonts w:ascii="Times New Roman" w:hAnsi="Times New Roman"/>
          <w:color w:val="FF0000"/>
          <w:sz w:val="28"/>
        </w:rPr>
        <w:t xml:space="preserve">» в </w:t>
      </w:r>
      <w:proofErr w:type="spellStart"/>
      <w:r w:rsidR="00A40C4C">
        <w:rPr>
          <w:rFonts w:ascii="Times New Roman" w:hAnsi="Times New Roman"/>
          <w:color w:val="FF0000"/>
          <w:sz w:val="28"/>
        </w:rPr>
        <w:t>г.Ч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63F46806"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xml:space="preserve">, на выявление аналогов с большим функционалом, моделирование будущей подсистемы, разработка подсистемы, внедрение в обособленного подразделения </w:t>
      </w:r>
      <w:r w:rsidR="002A593C">
        <w:rPr>
          <w:rFonts w:ascii="Times New Roman" w:hAnsi="Times New Roman"/>
          <w:sz w:val="28"/>
        </w:rPr>
        <w:t>АО</w:t>
      </w:r>
      <w:r w:rsidRPr="00DE0DF2">
        <w:rPr>
          <w:rFonts w:ascii="Times New Roman" w:hAnsi="Times New Roman"/>
          <w:sz w:val="28"/>
        </w:rPr>
        <w:t xml:space="preserve"> «СберТех» в </w:t>
      </w:r>
      <w:proofErr w:type="spellStart"/>
      <w:r w:rsidRPr="00DE0DF2">
        <w:rPr>
          <w:rFonts w:ascii="Times New Roman" w:hAnsi="Times New Roman"/>
          <w:sz w:val="28"/>
        </w:rPr>
        <w:t>г.Ч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5E0F63">
      <w:pPr>
        <w:pStyle w:val="a4"/>
        <w:numPr>
          <w:ilvl w:val="0"/>
          <w:numId w:val="33"/>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67C8D899" w:rsidR="00544C39" w:rsidRDefault="00544C39"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0C249402" w:rsidR="003343B9" w:rsidRP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CB07C3" w:rsidRDefault="00872F07" w:rsidP="005E0F63">
      <w:pPr>
        <w:pStyle w:val="a4"/>
        <w:numPr>
          <w:ilvl w:val="0"/>
          <w:numId w:val="42"/>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00D02E15"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CB07C3">
        <w:rPr>
          <w:rFonts w:ascii="Times New Roman" w:hAnsi="Times New Roman" w:cs="Times New Roman"/>
          <w:sz w:val="28"/>
          <w:szCs w:val="28"/>
          <w:lang w:val="en-US"/>
        </w:rPr>
        <w:t>RFID</w:t>
      </w:r>
      <w:r w:rsidR="00D02E15" w:rsidRPr="00CB07C3">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30085DE4" w:rsidR="00D02E15" w:rsidRDefault="00872F07"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то, чем заняты</w:t>
      </w:r>
      <w:r w:rsidR="00CB07C3">
        <w:rPr>
          <w:rFonts w:ascii="Times New Roman" w:hAnsi="Times New Roman" w:cs="Times New Roman"/>
          <w:sz w:val="28"/>
          <w:szCs w:val="28"/>
        </w:rPr>
        <w:t xml:space="preserve"> работники офиса</w:t>
      </w:r>
      <w:r w:rsidR="00D02E15">
        <w:rPr>
          <w:rFonts w:ascii="Times New Roman" w:hAnsi="Times New Roman" w:cs="Times New Roman"/>
          <w:sz w:val="28"/>
          <w:szCs w:val="28"/>
        </w:rPr>
        <w:t>;</w:t>
      </w:r>
    </w:p>
    <w:p w14:paraId="0FD1E267" w14:textId="4B0FD1A5" w:rsidR="00D02E15" w:rsidRDefault="00D02E15"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CB07C3">
        <w:rPr>
          <w:rFonts w:ascii="Times New Roman" w:hAnsi="Times New Roman" w:cs="Times New Roman"/>
          <w:sz w:val="28"/>
          <w:szCs w:val="28"/>
        </w:rPr>
        <w:t>заданного графика;</w:t>
      </w:r>
    </w:p>
    <w:p w14:paraId="106D2CB4" w14:textId="2237D20C" w:rsidR="00FE4320" w:rsidRDefault="00FE4320" w:rsidP="005E0F63">
      <w:pPr>
        <w:pStyle w:val="a4"/>
        <w:numPr>
          <w:ilvl w:val="0"/>
          <w:numId w:val="31"/>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СКУД с возможностью не только фиксировать приход и уход сотрудник</w:t>
      </w:r>
      <w:r w:rsidR="00CB07C3">
        <w:rPr>
          <w:rFonts w:ascii="Times New Roman" w:hAnsi="Times New Roman" w:cs="Times New Roman"/>
          <w:sz w:val="28"/>
          <w:szCs w:val="28"/>
        </w:rPr>
        <w:t>ов, но и вести видеонаблюдение;</w:t>
      </w:r>
    </w:p>
    <w:p w14:paraId="5FF22B58" w14:textId="0C8D29B3" w:rsidR="00FE4320" w:rsidRDefault="00FE4320" w:rsidP="005E0F63">
      <w:pPr>
        <w:pStyle w:val="a4"/>
        <w:numPr>
          <w:ilvl w:val="0"/>
          <w:numId w:val="31"/>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E871F2">
            <w:pPr>
              <w:jc w:val="both"/>
              <w:rPr>
                <w:rFonts w:ascii="Times New Roman" w:hAnsi="Times New Roman" w:cs="Times New Roman"/>
                <w:sz w:val="24"/>
                <w:szCs w:val="24"/>
              </w:rPr>
            </w:pPr>
          </w:p>
        </w:tc>
        <w:tc>
          <w:tcPr>
            <w:tcW w:w="765" w:type="pct"/>
          </w:tcPr>
          <w:p w14:paraId="106E8F1A" w14:textId="10DB5B4A"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E0F63">
      <w:pPr>
        <w:pStyle w:val="a5"/>
        <w:numPr>
          <w:ilvl w:val="0"/>
          <w:numId w:val="22"/>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5E0F63">
      <w:pPr>
        <w:pStyle w:val="a5"/>
        <w:numPr>
          <w:ilvl w:val="0"/>
          <w:numId w:val="22"/>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E0F63">
      <w:pPr>
        <w:pStyle w:val="a5"/>
        <w:numPr>
          <w:ilvl w:val="0"/>
          <w:numId w:val="22"/>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E0F63">
      <w:pPr>
        <w:pStyle w:val="a5"/>
        <w:numPr>
          <w:ilvl w:val="0"/>
          <w:numId w:val="22"/>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E0F63">
      <w:pPr>
        <w:pStyle w:val="a5"/>
        <w:numPr>
          <w:ilvl w:val="0"/>
          <w:numId w:val="22"/>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E0F63">
      <w:pPr>
        <w:pStyle w:val="a5"/>
        <w:numPr>
          <w:ilvl w:val="0"/>
          <w:numId w:val="22"/>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5E0F63">
      <w:pPr>
        <w:pStyle w:val="a5"/>
        <w:numPr>
          <w:ilvl w:val="1"/>
          <w:numId w:val="32"/>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lastRenderedPageBreak/>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11533A">
      <w:pPr>
        <w:pStyle w:val="a4"/>
        <w:numPr>
          <w:ilvl w:val="1"/>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77777777" w:rsidR="00622960" w:rsidRDefault="00622960" w:rsidP="0011533A">
      <w:pPr>
        <w:pStyle w:val="a4"/>
        <w:numPr>
          <w:ilvl w:val="2"/>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13153F74" w14:textId="7A32D434" w:rsidR="00780030" w:rsidRDefault="00E22205" w:rsidP="002B75A8">
      <w:pPr>
        <w:autoSpaceDE w:val="0"/>
        <w:autoSpaceDN w:val="0"/>
        <w:adjustRightInd w:val="0"/>
        <w:spacing w:after="0" w:line="360" w:lineRule="auto"/>
        <w:jc w:val="both"/>
      </w:pPr>
      <w:r>
        <w:object w:dxaOrig="19290" w:dyaOrig="10538" w14:anchorId="44B1A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55pt" o:ole="">
            <v:imagedata r:id="rId9" o:title=""/>
          </v:shape>
          <o:OLEObject Type="Embed" ProgID="Visio.Drawing.15" ShapeID="_x0000_i1025" DrawAspect="Content" ObjectID="_1589403085" r:id="rId10"/>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3F272CD2" w14:textId="5303FFD3" w:rsidR="00E22205" w:rsidRPr="00E22205" w:rsidRDefault="00E22205" w:rsidP="00B95DE9">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0"/>
      </w:tblGrid>
      <w:tr w:rsidR="00E22205" w:rsidRPr="00E22205" w14:paraId="749E0BCE" w14:textId="77777777" w:rsidTr="00E22205">
        <w:tc>
          <w:tcPr>
            <w:tcW w:w="1101" w:type="dxa"/>
            <w:vAlign w:val="center"/>
          </w:tcPr>
          <w:p w14:paraId="2B796865" w14:textId="6DB4222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7F8007B2">
                <v:shape id="_x0000_i1026" type="#_x0000_t75" style="width:36.75pt;height:44.25pt" o:ole="">
                  <v:imagedata r:id="rId11" o:title=""/>
                </v:shape>
                <o:OLEObject Type="Embed" ProgID="Visio.Drawing.15" ShapeID="_x0000_i1026" DrawAspect="Content" ObjectID="_1589403086" r:id="rId12"/>
              </w:object>
            </w:r>
          </w:p>
        </w:tc>
        <w:tc>
          <w:tcPr>
            <w:tcW w:w="8470" w:type="dxa"/>
            <w:vAlign w:val="center"/>
          </w:tcPr>
          <w:p w14:paraId="6BA6AF40" w14:textId="44F2B474"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датчик считывания пропускных карт;</w:t>
            </w:r>
          </w:p>
        </w:tc>
      </w:tr>
      <w:tr w:rsidR="00E22205" w:rsidRPr="00E22205" w14:paraId="33AE40AA" w14:textId="77777777" w:rsidTr="00E22205">
        <w:tc>
          <w:tcPr>
            <w:tcW w:w="1101" w:type="dxa"/>
            <w:vAlign w:val="center"/>
          </w:tcPr>
          <w:p w14:paraId="6E37CADB" w14:textId="5891994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9F3C9CD">
                <v:shape id="_x0000_i1027" type="#_x0000_t75" style="width:35.25pt;height:51pt" o:ole="">
                  <v:imagedata r:id="rId13" o:title=""/>
                </v:shape>
                <o:OLEObject Type="Embed" ProgID="Visio.Drawing.15" ShapeID="_x0000_i1027" DrawAspect="Content" ObjectID="_1589403087" r:id="rId14"/>
              </w:object>
            </w:r>
          </w:p>
        </w:tc>
        <w:tc>
          <w:tcPr>
            <w:tcW w:w="8470" w:type="dxa"/>
            <w:vAlign w:val="center"/>
          </w:tcPr>
          <w:p w14:paraId="6D6E187C" w14:textId="64B1665F"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Сервер баз данных.</w:t>
            </w:r>
          </w:p>
        </w:tc>
      </w:tr>
    </w:tbl>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4F3D02FF"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r>
        <w:rPr>
          <w:rFonts w:ascii="TimesNewRoman" w:hAnsi="TimesNewRoman" w:cs="TimesNewRoman"/>
          <w:sz w:val="28"/>
          <w:szCs w:val="26"/>
        </w:rPr>
        <w:t>.</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3"/>
        <w:gridCol w:w="997"/>
        <w:gridCol w:w="1237"/>
        <w:gridCol w:w="2389"/>
        <w:gridCol w:w="1423"/>
      </w:tblGrid>
      <w:tr w:rsidR="00B35CDA" w14:paraId="16DF1E46" w14:textId="77777777" w:rsidTr="00B35CD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8"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248"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43"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B35CD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43"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B35CD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43"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164B27E5" w14:textId="5C462A45" w:rsidR="00E22205"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77777777" w:rsidR="00E22205" w:rsidRDefault="00E22205" w:rsidP="00E22205">
      <w:pPr>
        <w:pStyle w:val="a5"/>
        <w:numPr>
          <w:ilvl w:val="2"/>
          <w:numId w:val="32"/>
        </w:numPr>
        <w:spacing w:before="0" w:beforeAutospacing="0" w:after="0" w:afterAutospacing="0" w:line="360" w:lineRule="auto"/>
        <w:outlineLvl w:val="1"/>
        <w:rPr>
          <w:sz w:val="28"/>
          <w:szCs w:val="28"/>
        </w:rPr>
      </w:pPr>
      <w:bookmarkStart w:id="3" w:name="_Toc512235575"/>
      <w:r w:rsidRPr="001D5749">
        <w:rPr>
          <w:sz w:val="28"/>
          <w:szCs w:val="28"/>
        </w:rPr>
        <w:t>Выбор жизненного цикла</w:t>
      </w:r>
      <w:bookmarkEnd w:id="3"/>
    </w:p>
    <w:p w14:paraId="59443357" w14:textId="77777777" w:rsidR="00E22205" w:rsidRDefault="00E22205" w:rsidP="00E22205">
      <w:pPr>
        <w:pStyle w:val="a5"/>
        <w:spacing w:before="0" w:beforeAutospacing="0" w:after="0" w:afterAutospacing="0" w:line="360" w:lineRule="auto"/>
        <w:outlineLvl w:val="1"/>
        <w:rPr>
          <w:sz w:val="28"/>
          <w:szCs w:val="28"/>
        </w:rPr>
      </w:pPr>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3278A0F2" w14:textId="77777777" w:rsidR="00E22205" w:rsidRDefault="00E22205" w:rsidP="00E22205">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0AD08E1C" w14:textId="745BF911" w:rsidR="00E22205" w:rsidRDefault="00E22205" w:rsidP="001F1E61">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076EF76B" w14:textId="013D6767" w:rsidR="00E22205" w:rsidRDefault="00E22205" w:rsidP="00E22205">
      <w:pPr>
        <w:autoSpaceDE w:val="0"/>
        <w:autoSpaceDN w:val="0"/>
        <w:adjustRightInd w:val="0"/>
        <w:spacing w:after="0" w:line="360" w:lineRule="auto"/>
        <w:jc w:val="both"/>
        <w:rPr>
          <w:rFonts w:ascii="TimesNewRoman" w:hAnsi="TimesNewRoman" w:cs="TimesNewRoman"/>
          <w:sz w:val="28"/>
          <w:szCs w:val="26"/>
        </w:rPr>
      </w:pPr>
      <w:r w:rsidRPr="00411892">
        <w:rPr>
          <w:rFonts w:ascii="Times New Roman" w:hAnsi="Times New Roman"/>
          <w:sz w:val="28"/>
          <w:szCs w:val="28"/>
        </w:rPr>
        <w:t>позволяющий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w:t>
      </w:r>
    </w:p>
    <w:p w14:paraId="7D87A6D7" w14:textId="43062426" w:rsidR="00E31900" w:rsidRPr="00582290" w:rsidRDefault="00FA72EB"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0" w14:anchorId="5351FCF8">
          <v:shape id="_x0000_i1071" type="#_x0000_t75" style="width:468pt;height:663.75pt" o:ole="">
            <v:imagedata r:id="rId15" o:title=""/>
          </v:shape>
          <o:OLEObject Type="Embed" ProgID="Visio.Drawing.15" ShapeID="_x0000_i1071" DrawAspect="Content" ObjectID="_1589403088" r:id="rId16"/>
        </w:object>
      </w:r>
    </w:p>
    <w:p w14:paraId="6E660745" w14:textId="3AC2374B"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3C4023">
        <w:rPr>
          <w:rFonts w:ascii="TimesNewRoman" w:hAnsi="TimesNewRoman" w:cs="TimesNewRoman"/>
          <w:sz w:val="28"/>
          <w:szCs w:val="26"/>
        </w:rPr>
        <w:t>3</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56171C04" w14:textId="34ADB3F1" w:rsidR="00534E3A" w:rsidRPr="00411892" w:rsidRDefault="00534E3A" w:rsidP="00E22205">
      <w:pPr>
        <w:spacing w:after="0" w:line="360" w:lineRule="auto"/>
        <w:jc w:val="both"/>
        <w:rPr>
          <w:rFonts w:ascii="Times New Roman" w:hAnsi="Times New Roman"/>
          <w:sz w:val="28"/>
          <w:szCs w:val="28"/>
        </w:rPr>
      </w:pPr>
      <w:r w:rsidRPr="00411892">
        <w:rPr>
          <w:rFonts w:ascii="Times New Roman" w:hAnsi="Times New Roman"/>
          <w:sz w:val="28"/>
          <w:szCs w:val="28"/>
        </w:rPr>
        <w:lastRenderedPageBreak/>
        <w:t>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5E0F63">
      <w:pPr>
        <w:pStyle w:val="a5"/>
        <w:numPr>
          <w:ilvl w:val="2"/>
          <w:numId w:val="32"/>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lastRenderedPageBreak/>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E0F63">
      <w:pPr>
        <w:pStyle w:val="a5"/>
        <w:numPr>
          <w:ilvl w:val="2"/>
          <w:numId w:val="32"/>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E0F63">
      <w:pPr>
        <w:pStyle w:val="a4"/>
        <w:numPr>
          <w:ilvl w:val="1"/>
          <w:numId w:val="32"/>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xml:space="preserve"> и </w:t>
      </w:r>
      <w:r w:rsidRPr="00BF574E">
        <w:rPr>
          <w:rFonts w:ascii="Times New Roman" w:hAnsi="Times New Roman" w:cs="Times New Roman"/>
          <w:color w:val="222222"/>
          <w:sz w:val="28"/>
          <w:szCs w:val="28"/>
        </w:rPr>
        <w:lastRenderedPageBreak/>
        <w:t>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731D8079"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9" type="#_x0000_t75" style="width:456.75pt;height:669.75pt" o:ole="">
            <v:imagedata r:id="rId17" o:title=""/>
          </v:shape>
          <o:OLEObject Type="Embed" ProgID="Visio.Drawing.15" ShapeID="_x0000_i1029" DrawAspect="Content" ObjectID="_1589403089" r:id="rId18"/>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 xml:space="preserve">времени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8812FBC"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A593C">
        <w:rPr>
          <w:color w:val="222222"/>
          <w:sz w:val="28"/>
          <w:szCs w:val="28"/>
        </w:rPr>
        <w:t>АО</w:t>
      </w:r>
      <w:r w:rsidRPr="005171C0">
        <w:rPr>
          <w:color w:val="222222"/>
          <w:sz w:val="28"/>
          <w:szCs w:val="28"/>
        </w:rPr>
        <w:t xml:space="preserve">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5A393D31" w14:textId="747CFFDD" w:rsidR="008D65CC" w:rsidRPr="00B95DE9" w:rsidRDefault="00534E3A" w:rsidP="00B95DE9">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9" w:name="_Toc503311553"/>
      <w:bookmarkStart w:id="10" w:name="_Toc512235581"/>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722330A" w14:textId="77777777" w:rsidR="00B95DE9" w:rsidRDefault="00B95DE9" w:rsidP="00534E3A">
      <w:pPr>
        <w:spacing w:after="0" w:line="360" w:lineRule="auto"/>
        <w:jc w:val="both"/>
        <w:rPr>
          <w:rFonts w:ascii="Times New Roman" w:hAnsi="Times New Roman" w:cs="Times New Roman"/>
          <w:sz w:val="28"/>
          <w:szCs w:val="28"/>
        </w:rPr>
      </w:pPr>
    </w:p>
    <w:p w14:paraId="060CDCBB" w14:textId="77777777" w:rsidR="00B95DE9" w:rsidRDefault="00B95DE9"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4675" w:type="dxa"/>
          </w:tcPr>
          <w:p w14:paraId="65EA28CC" w14:textId="66169D0E" w:rsidR="00534E3A" w:rsidRPr="008D65CC" w:rsidRDefault="00534E3A" w:rsidP="001851EF">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1851EF">
              <w:rPr>
                <w:rFonts w:ascii="Times New Roman" w:hAnsi="Times New Roman" w:cs="Times New Roman"/>
                <w:sz w:val="28"/>
                <w:szCs w:val="28"/>
              </w:rPr>
              <w:t xml:space="preserve">экранная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589145EE"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13658FB5"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Открывается экранн</w:t>
            </w:r>
            <w:r w:rsidR="00EC6420">
              <w:rPr>
                <w:rFonts w:ascii="Times New Roman" w:hAnsi="Times New Roman" w:cs="Times New Roman"/>
                <w:color w:val="000000"/>
                <w:sz w:val="28"/>
                <w:szCs w:val="28"/>
              </w:rPr>
              <w:t>а</w:t>
            </w:r>
            <w:r w:rsidR="00B95DE9">
              <w:rPr>
                <w:rFonts w:ascii="Times New Roman" w:hAnsi="Times New Roman" w:cs="Times New Roman"/>
                <w:color w:val="000000"/>
                <w:sz w:val="28"/>
                <w:szCs w:val="28"/>
              </w:rPr>
              <w:t>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582F18EE" w14:textId="77777777" w:rsidR="0014150E" w:rsidRDefault="0014150E" w:rsidP="00534E3A"/>
    <w:p w14:paraId="605B4852" w14:textId="7705ED69"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5CB4044A"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3A46BC57" w14:textId="77777777" w:rsidR="00B95DE9" w:rsidRDefault="00B95DE9" w:rsidP="001D3CAC">
      <w:pPr>
        <w:spacing w:after="0" w:line="240" w:lineRule="auto"/>
        <w:jc w:val="right"/>
        <w:rPr>
          <w:rFonts w:ascii="Times New Roman" w:hAnsi="Times New Roman" w:cs="Times New Roman"/>
          <w:color w:val="000000"/>
          <w:sz w:val="28"/>
          <w:szCs w:val="28"/>
        </w:rPr>
      </w:pP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14:paraId="28C209C0" w14:textId="03010300"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00684AF3">
              <w:rPr>
                <w:rFonts w:ascii="Times New Roman" w:hAnsi="Times New Roman" w:cs="Times New Roman"/>
                <w:color w:val="000000"/>
                <w:sz w:val="28"/>
                <w:szCs w:val="28"/>
              </w:rPr>
              <w:t>мониторинга</w:t>
            </w:r>
            <w:proofErr w:type="spellEnd"/>
            <w:r w:rsidR="00684AF3">
              <w:rPr>
                <w:rFonts w:ascii="Times New Roman" w:hAnsi="Times New Roman" w:cs="Times New Roman"/>
                <w:color w:val="000000"/>
                <w:sz w:val="28"/>
                <w:szCs w:val="28"/>
              </w:rPr>
              <w:t xml:space="preserve">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37B4D7FD"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5FEA1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14:paraId="070FC0FE" w14:textId="284AE7C4"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Pr="00684AF3">
              <w:rPr>
                <w:rFonts w:ascii="Times New Roman" w:hAnsi="Times New Roman" w:cs="Times New Roman"/>
                <w:color w:val="000000"/>
                <w:sz w:val="28"/>
                <w:szCs w:val="28"/>
              </w:rPr>
              <w:t>с</w:t>
            </w:r>
            <w:proofErr w:type="spellEnd"/>
            <w:r w:rsidRPr="00684AF3">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w:t>
            </w:r>
            <w:r w:rsidR="00B70AE4">
              <w:rPr>
                <w:rFonts w:ascii="Times New Roman" w:hAnsi="Times New Roman" w:cs="Times New Roman"/>
                <w:color w:val="000000"/>
                <w:sz w:val="28"/>
                <w:szCs w:val="28"/>
              </w:rPr>
              <w:lastRenderedPageBreak/>
              <w:t xml:space="preserve">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27941D98" w14:textId="2456953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69C65AEC"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30E2B17B"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2FCED529"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55B8ABF9"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2CC3BA02"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HR Администратор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14:paraId="22723A10" w14:textId="028C75D5"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3.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05EC7D4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56FF3DC9"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14:paraId="0476251D" w14:textId="178B65B8"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HR Администратор сохраняет </w:t>
            </w:r>
            <w:r w:rsidRPr="00313DF5">
              <w:rPr>
                <w:rFonts w:ascii="Times New Roman" w:hAnsi="Times New Roman" w:cs="Times New Roman"/>
                <w:color w:val="000000"/>
                <w:sz w:val="28"/>
                <w:szCs w:val="28"/>
              </w:rPr>
              <w:lastRenderedPageBreak/>
              <w:t>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5. Система заносит информацию в </w:t>
            </w:r>
            <w:r w:rsidRPr="00313DF5">
              <w:rPr>
                <w:rFonts w:ascii="Times New Roman" w:hAnsi="Times New Roman" w:cs="Times New Roman"/>
                <w:color w:val="000000"/>
                <w:sz w:val="28"/>
                <w:szCs w:val="28"/>
              </w:rPr>
              <w:lastRenderedPageBreak/>
              <w:t>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460013A3"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34575DCB"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14:paraId="2BA26305" w14:textId="350AABFD"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1C1280A1"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w:t>
            </w:r>
            <w:r w:rsidR="00A867A7" w:rsidRPr="00313DF5">
              <w:rPr>
                <w:rFonts w:ascii="Times New Roman" w:hAnsi="Times New Roman" w:cs="Times New Roman"/>
                <w:sz w:val="28"/>
                <w:szCs w:val="28"/>
              </w:rPr>
              <w:lastRenderedPageBreak/>
              <w:t>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 xml:space="preserve">Система заносит информацию в </w:t>
            </w:r>
            <w:r w:rsidRPr="00313DF5">
              <w:rPr>
                <w:rFonts w:ascii="Times New Roman" w:hAnsi="Times New Roman" w:cs="Times New Roman"/>
                <w:color w:val="000000"/>
                <w:sz w:val="28"/>
                <w:szCs w:val="28"/>
              </w:rPr>
              <w:lastRenderedPageBreak/>
              <w:t>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1DA56ABA"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D79D253"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4675" w:type="dxa"/>
          </w:tcPr>
          <w:p w14:paraId="730DE7FB" w14:textId="5A12E48D"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481D52A2"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D914C89" w14:textId="6B8C0A23"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lastRenderedPageBreak/>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6CFEEFB5"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7B27BA5F"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r>
        <w:rPr>
          <w:sz w:val="28"/>
          <w:szCs w:val="28"/>
        </w:rPr>
        <w:t xml:space="preserve">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1F1E57A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w:t>
      </w:r>
      <w:r w:rsidR="00EC6420">
        <w:rPr>
          <w:rFonts w:ascii="Times New Roman" w:hAnsi="Times New Roman" w:cs="Times New Roman"/>
          <w:sz w:val="28"/>
          <w:szCs w:val="28"/>
        </w:rPr>
        <w:t xml:space="preserve">экранную форму </w:t>
      </w:r>
      <w:r w:rsidR="00583448">
        <w:rPr>
          <w:rFonts w:ascii="Times New Roman" w:hAnsi="Times New Roman" w:cs="Times New Roman"/>
          <w:sz w:val="28"/>
          <w:szCs w:val="28"/>
        </w:rPr>
        <w:t xml:space="preserve">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359447F4"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w:t>
            </w:r>
            <w:r w:rsidR="00EC6420">
              <w:rPr>
                <w:rFonts w:ascii="Times New Roman" w:hAnsi="Times New Roman" w:cs="Times New Roman"/>
                <w:color w:val="000000"/>
                <w:sz w:val="28"/>
                <w:szCs w:val="28"/>
              </w:rPr>
              <w:lastRenderedPageBreak/>
              <w:t xml:space="preserve">форму </w:t>
            </w:r>
            <w:r w:rsidR="00583448" w:rsidRPr="00437027">
              <w:rPr>
                <w:rFonts w:ascii="Times New Roman" w:hAnsi="Times New Roman" w:cs="Times New Roman"/>
                <w:color w:val="000000"/>
                <w:sz w:val="28"/>
                <w:szCs w:val="28"/>
              </w:rPr>
              <w:t xml:space="preserve"> для  создания отсутствия</w:t>
            </w:r>
          </w:p>
        </w:tc>
        <w:tc>
          <w:tcPr>
            <w:tcW w:w="4675" w:type="dxa"/>
          </w:tcPr>
          <w:p w14:paraId="2B41EB98" w14:textId="23102F37"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w:t>
            </w:r>
            <w:r w:rsidRPr="00437027">
              <w:rPr>
                <w:rFonts w:ascii="Times New Roman" w:hAnsi="Times New Roman" w:cs="Times New Roman"/>
                <w:color w:val="000000"/>
                <w:sz w:val="28"/>
                <w:szCs w:val="28"/>
              </w:rPr>
              <w:lastRenderedPageBreak/>
              <w:t>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4C2A4C35"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r>
        <w:rPr>
          <w:sz w:val="28"/>
          <w:szCs w:val="28"/>
        </w:rPr>
        <w:t xml:space="preserve">м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51F2FE2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w:t>
      </w:r>
      <w:r w:rsidR="00C272B1">
        <w:rPr>
          <w:rFonts w:ascii="Times New Roman" w:hAnsi="Times New Roman" w:cs="Times New Roman"/>
          <w:sz w:val="28"/>
          <w:szCs w:val="28"/>
        </w:rPr>
        <w:t>14</w:t>
      </w:r>
      <w:r>
        <w:rPr>
          <w:rFonts w:ascii="Times New Roman" w:hAnsi="Times New Roman" w:cs="Times New Roman"/>
          <w:sz w:val="28"/>
          <w:szCs w:val="28"/>
        </w:rPr>
        <w:t>).</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E27FB4B" w14:textId="76200076" w:rsidR="00A867A7" w:rsidRDefault="00A867A7"/>
    <w:p w14:paraId="37038EAC"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1" w:name="_Toc503311561"/>
      <w:bookmarkStart w:id="12" w:name="_Toc512235589"/>
      <w:r w:rsidRPr="00B82BA6">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lastRenderedPageBreak/>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30" type="#_x0000_t75" style="width:467.25pt;height:165.75pt" o:ole="">
            <v:imagedata r:id="rId19" o:title=""/>
          </v:shape>
          <o:OLEObject Type="Embed" ProgID="Visio.Drawing.15" ShapeID="_x0000_i1030" DrawAspect="Content" ObjectID="_1589403090" r:id="rId20"/>
        </w:object>
      </w:r>
    </w:p>
    <w:p w14:paraId="723F9C15" w14:textId="0CDF63F3"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3C4023">
        <w:rPr>
          <w:rFonts w:ascii="Times New Roman" w:hAnsi="Times New Roman" w:cs="Times New Roman"/>
          <w:sz w:val="28"/>
          <w:szCs w:val="28"/>
        </w:rPr>
        <w:t>5</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lastRenderedPageBreak/>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7B22FC">
      <w:pPr>
        <w:spacing w:after="200" w:line="276" w:lineRule="auto"/>
        <w:jc w:val="center"/>
      </w:pPr>
      <w:r>
        <w:object w:dxaOrig="8341" w:dyaOrig="6151" w14:anchorId="10A96843">
          <v:shape id="_x0000_i1031" type="#_x0000_t75" style="width:417.75pt;height:308.25pt" o:ole="">
            <v:imagedata r:id="rId21" o:title=""/>
          </v:shape>
          <o:OLEObject Type="Embed" ProgID="Visio.Drawing.15" ShapeID="_x0000_i1031" DrawAspect="Content" ObjectID="_1589403091" r:id="rId22"/>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09887486" w14:textId="31B2BA5D"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r>
        <w:rPr>
          <w:rFonts w:ascii="Times New Roman" w:hAnsi="Times New Roman" w:cs="Times New Roman"/>
          <w:color w:val="000000"/>
          <w:sz w:val="28"/>
        </w:rPr>
        <w:t>.</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0C94E78B" w:rsidR="007B22FC" w:rsidRPr="00AA3ED6" w:rsidRDefault="007D624B"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ая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534E3A">
      <w:pPr>
        <w:spacing w:after="200" w:line="276" w:lineRule="auto"/>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534E3A">
      <w:pPr>
        <w:spacing w:after="200" w:line="276" w:lineRule="auto"/>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27221880" w14:textId="04414E8E" w:rsidR="001E7003" w:rsidRDefault="001E7003" w:rsidP="00457BB0">
      <w:pPr>
        <w:spacing w:after="200" w:line="276" w:lineRule="auto"/>
      </w:pPr>
      <w:r>
        <w:rPr>
          <w:rFonts w:ascii="Times New Roman" w:hAnsi="Times New Roman" w:cs="Times New Roman"/>
          <w:color w:val="000000"/>
          <w:sz w:val="28"/>
        </w:rPr>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32" type="#_x0000_t75" style="width:417.75pt;height:258pt" o:ole="">
            <v:imagedata r:id="rId23" o:title=""/>
          </v:shape>
          <o:OLEObject Type="Embed" ProgID="Visio.Drawing.15" ShapeID="_x0000_i1032" DrawAspect="Content" ObjectID="_1589403092" r:id="rId24"/>
        </w:object>
      </w:r>
    </w:p>
    <w:p w14:paraId="25CE9E00" w14:textId="07736617" w:rsidR="0084439B" w:rsidRDefault="003C4023" w:rsidP="00B94C1E">
      <w:pPr>
        <w:spacing w:after="200" w:line="276" w:lineRule="auto"/>
        <w:jc w:val="center"/>
      </w:pPr>
      <w:r>
        <w:t>Рис.7</w:t>
      </w:r>
      <w:r w:rsidR="0084439B">
        <w:t>.</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085B14B0" w:rsidR="00C1063D" w:rsidRPr="001A1B1F"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3" type="#_x0000_t75" style="width:417.75pt;height:392.25pt" o:ole="">
            <v:imagedata r:id="rId25" o:title=""/>
          </v:shape>
          <o:OLEObject Type="Embed" ProgID="Visio.Drawing.15" ShapeID="_x0000_i1033" DrawAspect="Content" ObjectID="_1589403093" r:id="rId26"/>
        </w:object>
      </w:r>
    </w:p>
    <w:p w14:paraId="717DFD54" w14:textId="56AEC025" w:rsidR="0084439B" w:rsidRDefault="003C4023" w:rsidP="00B94C1E">
      <w:pPr>
        <w:spacing w:after="200" w:line="276" w:lineRule="auto"/>
        <w:jc w:val="center"/>
      </w:pPr>
      <w:r>
        <w:t>Рис.8</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786BED6C" w:rsidR="00C1063D" w:rsidRPr="00FE6972"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4" type="#_x0000_t75" style="width:417.75pt;height:321.75pt" o:ole="">
            <v:imagedata r:id="rId27" o:title=""/>
          </v:shape>
          <o:OLEObject Type="Embed" ProgID="Visio.Drawing.15" ShapeID="_x0000_i1034" DrawAspect="Content" ObjectID="_1589403094" r:id="rId28"/>
        </w:object>
      </w:r>
    </w:p>
    <w:p w14:paraId="323A7B75" w14:textId="297E36DB" w:rsidR="0084439B" w:rsidRDefault="003C4023" w:rsidP="0084439B">
      <w:pPr>
        <w:spacing w:after="200" w:line="276" w:lineRule="auto"/>
        <w:jc w:val="center"/>
      </w:pPr>
      <w:r>
        <w:t>Рис.9</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7BB235D1" w:rsidR="00185528" w:rsidRPr="004C7C32" w:rsidRDefault="00EC6420"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185528" w:rsidRPr="004C7C32">
              <w:rPr>
                <w:rFonts w:ascii="Times New Roman" w:hAnsi="Times New Roman" w:cs="Times New Roman"/>
                <w:sz w:val="28"/>
                <w:szCs w:val="28"/>
              </w:rPr>
              <w:t xml:space="preserve"> с формой для проверки статуса </w:t>
            </w:r>
            <w:r w:rsidR="00185528" w:rsidRPr="004C7C32">
              <w:rPr>
                <w:rFonts w:ascii="Times New Roman" w:hAnsi="Times New Roman" w:cs="Times New Roman"/>
                <w:sz w:val="28"/>
                <w:szCs w:val="28"/>
              </w:rPr>
              <w:lastRenderedPageBreak/>
              <w:t>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5" type="#_x0000_t75" style="width:417.75pt;height:260.25pt" o:ole="">
            <v:imagedata r:id="rId29" o:title=""/>
          </v:shape>
          <o:OLEObject Type="Embed" ProgID="Visio.Drawing.15" ShapeID="_x0000_i1035" DrawAspect="Content" ObjectID="_1589403095" r:id="rId30"/>
        </w:object>
      </w:r>
    </w:p>
    <w:p w14:paraId="5812C41A" w14:textId="08287146" w:rsidR="0084439B" w:rsidRDefault="003C4023" w:rsidP="0084439B">
      <w:pPr>
        <w:spacing w:after="200" w:line="276" w:lineRule="auto"/>
        <w:jc w:val="center"/>
      </w:pPr>
      <w:r>
        <w:t>Рис.10</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170C97">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6" type="#_x0000_t75" style="width:417.75pt;height:454.5pt" o:ole="">
            <v:imagedata r:id="rId31" o:title=""/>
          </v:shape>
          <o:OLEObject Type="Embed" ProgID="Visio.Drawing.15" ShapeID="_x0000_i1036" DrawAspect="Content" ObjectID="_1589403096" r:id="rId32"/>
        </w:object>
      </w:r>
    </w:p>
    <w:p w14:paraId="063CDBE1" w14:textId="73F676FF" w:rsidR="0084439B" w:rsidRDefault="003C4023" w:rsidP="0084439B">
      <w:pPr>
        <w:spacing w:after="200" w:line="276" w:lineRule="auto"/>
        <w:jc w:val="center"/>
      </w:pPr>
      <w:r>
        <w:t>Рис.11</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6774138B" w14:textId="77777777" w:rsidR="003C4023" w:rsidRDefault="00AD5E16" w:rsidP="003C4023">
      <w:pPr>
        <w:spacing w:after="200" w:line="276" w:lineRule="auto"/>
        <w:jc w:val="center"/>
      </w:pPr>
      <w:r>
        <w:object w:dxaOrig="8341" w:dyaOrig="6016" w14:anchorId="4E8B47BC">
          <v:shape id="_x0000_i1037" type="#_x0000_t75" style="width:417.75pt;height:300.75pt" o:ole="">
            <v:imagedata r:id="rId33" o:title=""/>
          </v:shape>
          <o:OLEObject Type="Embed" ProgID="Visio.Drawing.15" ShapeID="_x0000_i1037" DrawAspect="Content" ObjectID="_1589403097" r:id="rId34"/>
        </w:object>
      </w:r>
    </w:p>
    <w:p w14:paraId="1BAF77E1" w14:textId="6B1EB82D" w:rsidR="0084439B" w:rsidRDefault="003C4023" w:rsidP="003C4023">
      <w:pPr>
        <w:spacing w:after="200" w:line="276" w:lineRule="auto"/>
        <w:jc w:val="center"/>
      </w:pPr>
      <w:r>
        <w:t>Рис.12</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8" type="#_x0000_t75" style="width:417.75pt;height:365.25pt" o:ole="">
            <v:imagedata r:id="rId35" o:title=""/>
          </v:shape>
          <o:OLEObject Type="Embed" ProgID="Visio.Drawing.15" ShapeID="_x0000_i1038" DrawAspect="Content" ObjectID="_1589403098" r:id="rId36"/>
        </w:object>
      </w:r>
    </w:p>
    <w:p w14:paraId="68D7DD79" w14:textId="6DF3E46F" w:rsidR="0084439B" w:rsidRDefault="003C4023" w:rsidP="0084439B">
      <w:pPr>
        <w:spacing w:after="200" w:line="276" w:lineRule="auto"/>
        <w:jc w:val="center"/>
      </w:pPr>
      <w:r>
        <w:t>Рис.13</w:t>
      </w:r>
    </w:p>
    <w:p w14:paraId="32E42C0E" w14:textId="2D8E0615" w:rsidR="00445059" w:rsidRDefault="00445059" w:rsidP="003C4023">
      <w:pPr>
        <w:spacing w:after="200" w:line="276"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е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9" type="#_x0000_t75" style="width:417.75pt;height:317.25pt" o:ole="">
            <v:imagedata r:id="rId37" o:title=""/>
          </v:shape>
          <o:OLEObject Type="Embed" ProgID="Visio.Drawing.15" ShapeID="_x0000_i1039" DrawAspect="Content" ObjectID="_1589403099" r:id="rId38"/>
        </w:object>
      </w:r>
    </w:p>
    <w:p w14:paraId="3071A649" w14:textId="30283CB5" w:rsidR="0084439B" w:rsidRDefault="003C4023" w:rsidP="0084439B">
      <w:pPr>
        <w:spacing w:after="200" w:line="276" w:lineRule="auto"/>
        <w:jc w:val="center"/>
      </w:pPr>
      <w:r>
        <w:t>Рис.14</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40" type="#_x0000_t75" style="width:417pt;height:258pt" o:ole="">
            <v:imagedata r:id="rId39" o:title=""/>
          </v:shape>
          <o:OLEObject Type="Embed" ProgID="Visio.Drawing.15" ShapeID="_x0000_i1040" DrawAspect="Content" ObjectID="_1589403100" r:id="rId40"/>
        </w:object>
      </w:r>
    </w:p>
    <w:p w14:paraId="354C1BE3" w14:textId="29D93D07" w:rsidR="0084439B" w:rsidRDefault="003C4023" w:rsidP="0084439B">
      <w:pPr>
        <w:spacing w:after="200" w:line="276" w:lineRule="auto"/>
        <w:jc w:val="center"/>
      </w:pPr>
      <w:r>
        <w:t>Рис.15</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E0F63">
      <w:pPr>
        <w:pStyle w:val="a4"/>
        <w:numPr>
          <w:ilvl w:val="3"/>
          <w:numId w:val="32"/>
        </w:numPr>
        <w:spacing w:line="360" w:lineRule="auto"/>
        <w:outlineLvl w:val="2"/>
        <w:rPr>
          <w:rFonts w:ascii="Times New Roman" w:hAnsi="Times New Roman" w:cs="Times New Roman"/>
          <w:sz w:val="28"/>
          <w:szCs w:val="28"/>
        </w:rPr>
      </w:pPr>
      <w:bookmarkStart w:id="17" w:name="_Toc503311564"/>
      <w:bookmarkStart w:id="18"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7"/>
      <w:r w:rsidR="003C5FC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41" type="#_x0000_t75" style="width:417.75pt;height:214.5pt" o:ole="">
            <v:imagedata r:id="rId41" o:title=""/>
          </v:shape>
          <o:OLEObject Type="Embed" ProgID="Visio.Drawing.15" ShapeID="_x0000_i1041" DrawAspect="Content" ObjectID="_1589403101" r:id="rId42"/>
        </w:object>
      </w:r>
    </w:p>
    <w:p w14:paraId="19C516DA" w14:textId="1F8348D5" w:rsidR="0084439B" w:rsidRDefault="003C4023" w:rsidP="0084439B">
      <w:pPr>
        <w:spacing w:after="200" w:line="276" w:lineRule="auto"/>
        <w:jc w:val="center"/>
      </w:pPr>
      <w:r>
        <w:t>Рис.16</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E0F63">
      <w:pPr>
        <w:pStyle w:val="a4"/>
        <w:numPr>
          <w:ilvl w:val="3"/>
          <w:numId w:val="32"/>
        </w:numPr>
        <w:outlineLvl w:val="2"/>
        <w:rPr>
          <w:rFonts w:ascii="Times New Roman" w:hAnsi="Times New Roman" w:cs="Times New Roman"/>
          <w:sz w:val="28"/>
        </w:rPr>
      </w:pPr>
      <w:bookmarkStart w:id="20" w:name="_Toc503311565"/>
      <w:bookmarkStart w:id="21"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0"/>
      <w:r w:rsidR="003C5FC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3C4023">
      <w:pPr>
        <w:jc w:val="center"/>
      </w:pPr>
      <w:r>
        <w:object w:dxaOrig="8341" w:dyaOrig="6301" w14:anchorId="04B3D8D6">
          <v:shape id="_x0000_i1042" type="#_x0000_t75" style="width:417.75pt;height:315.75pt" o:ole="">
            <v:imagedata r:id="rId43" o:title=""/>
          </v:shape>
          <o:OLEObject Type="Embed" ProgID="Visio.Drawing.15" ShapeID="_x0000_i1042" DrawAspect="Content" ObjectID="_1589403102" r:id="rId44"/>
        </w:object>
      </w:r>
    </w:p>
    <w:p w14:paraId="74EE390B" w14:textId="1EB356DB" w:rsidR="0084439B" w:rsidRDefault="003C4023" w:rsidP="0084439B">
      <w:pPr>
        <w:spacing w:after="200" w:line="276" w:lineRule="auto"/>
        <w:jc w:val="center"/>
      </w:pPr>
      <w:r>
        <w:t>Рис.17</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100C72A" w:rsidR="00534E3A" w:rsidRPr="007C030A"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0F35E543" w:rsidR="00534E3A" w:rsidRPr="00651F90" w:rsidRDefault="00534E3A" w:rsidP="005E0F63">
      <w:pPr>
        <w:pStyle w:val="2"/>
        <w:numPr>
          <w:ilvl w:val="2"/>
          <w:numId w:val="32"/>
        </w:numPr>
        <w:spacing w:before="0" w:after="240" w:line="360" w:lineRule="auto"/>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7"/>
      <w:bookmarkEnd w:id="118"/>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Описание деятельностей 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43" type="#_x0000_t75" style="width:398.25pt;height:402pt" o:ole="">
            <v:imagedata r:id="rId45" o:title=""/>
          </v:shape>
          <o:OLEObject Type="Embed" ProgID="Visio.Drawing.15" ShapeID="_x0000_i1043" DrawAspect="Content" ObjectID="_1589403103" r:id="rId46"/>
        </w:object>
      </w:r>
    </w:p>
    <w:p w14:paraId="7C9E5C43" w14:textId="706645F1" w:rsidR="0084439B" w:rsidRPr="0084439B" w:rsidRDefault="003C4023" w:rsidP="0084439B">
      <w:pPr>
        <w:spacing w:after="200" w:line="276" w:lineRule="auto"/>
        <w:jc w:val="center"/>
      </w:pPr>
      <w:r>
        <w:t>Рис.18</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w:t>
            </w:r>
            <w:r>
              <w:rPr>
                <w:rFonts w:ascii="Times New Roman" w:hAnsi="Times New Roman" w:cs="Times New Roman"/>
                <w:color w:val="000000"/>
                <w:sz w:val="24"/>
              </w:rPr>
              <w:lastRenderedPageBreak/>
              <w:t>пропуск к считывающему устройству, фиксировать 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4" type="#_x0000_t75" style="width:467.25pt;height:459.75pt" o:ole="">
            <v:imagedata r:id="rId47" o:title=""/>
          </v:shape>
          <o:OLEObject Type="Embed" ProgID="Visio.Drawing.15" ShapeID="_x0000_i1044" DrawAspect="Content" ObjectID="_1589403104" r:id="rId48"/>
        </w:object>
      </w:r>
    </w:p>
    <w:p w14:paraId="7A48D9E2" w14:textId="3FD5945D" w:rsidR="0084439B" w:rsidRDefault="003C4023" w:rsidP="0084439B">
      <w:pPr>
        <w:spacing w:after="200" w:line="276" w:lineRule="auto"/>
        <w:jc w:val="center"/>
      </w:pPr>
      <w:r>
        <w:t>Рис.19</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066E5EF0" w:rsidR="00EA4A62" w:rsidRPr="00164EB4" w:rsidRDefault="00EC6420" w:rsidP="00EA4A62">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w:t>
            </w:r>
            <w:r>
              <w:rPr>
                <w:rFonts w:ascii="Times New Roman" w:hAnsi="Times New Roman" w:cs="Times New Roman"/>
                <w:color w:val="000000"/>
                <w:sz w:val="28"/>
              </w:rPr>
              <w:lastRenderedPageBreak/>
              <w:t>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4CDA2B63" w:rsidR="00EA4A62"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Экранная форма </w:t>
            </w:r>
            <w:r w:rsidR="00EA4A62">
              <w:rPr>
                <w:rFonts w:ascii="Times New Roman" w:hAnsi="Times New Roman" w:cs="Times New Roman"/>
                <w:color w:val="000000"/>
                <w:sz w:val="28"/>
              </w:rPr>
              <w:t xml:space="preserve">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0DE02AC7" w:rsidR="00EA4A62" w:rsidRPr="00164EB4" w:rsidRDefault="00EC6420" w:rsidP="00E10DE4">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5" type="#_x0000_t75" style="width:306pt;height:486.75pt" o:ole="">
            <v:imagedata r:id="rId49" o:title=""/>
          </v:shape>
          <o:OLEObject Type="Embed" ProgID="Visio.Drawing.15" ShapeID="_x0000_i1045" DrawAspect="Content" ObjectID="_1589403105" r:id="rId50"/>
        </w:object>
      </w:r>
    </w:p>
    <w:p w14:paraId="79B86E08" w14:textId="5AF0A835" w:rsidR="0084439B" w:rsidRDefault="003C4023" w:rsidP="0084439B">
      <w:pPr>
        <w:spacing w:after="200" w:line="276" w:lineRule="auto"/>
        <w:jc w:val="center"/>
      </w:pPr>
      <w:r>
        <w:t>Рис.20</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6" type="#_x0000_t75" style="width:467.25pt;height:337.5pt" o:ole="">
            <v:imagedata r:id="rId51" o:title=""/>
          </v:shape>
          <o:OLEObject Type="Embed" ProgID="Visio.Drawing.15" ShapeID="_x0000_i1046" DrawAspect="Content" ObjectID="_1589403106" r:id="rId52"/>
        </w:object>
      </w:r>
    </w:p>
    <w:p w14:paraId="52FEE328" w14:textId="73ECC3AE" w:rsidR="0084439B" w:rsidRDefault="003C4023" w:rsidP="0084439B">
      <w:pPr>
        <w:spacing w:after="200" w:line="276" w:lineRule="auto"/>
        <w:jc w:val="center"/>
      </w:pPr>
      <w:r>
        <w:t>Рис.21</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5D2F71AC" w:rsidR="00E10DE4"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t xml:space="preserve">мониторинга потока </w:t>
            </w:r>
            <w:r w:rsidR="00683EE1">
              <w:rPr>
                <w:rFonts w:ascii="Times New Roman" w:hAnsi="Times New Roman" w:cs="Times New Roman"/>
                <w:color w:val="000000"/>
                <w:sz w:val="28"/>
              </w:rPr>
              <w:lastRenderedPageBreak/>
              <w:t>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7" type="#_x0000_t75" style="width:468pt;height:234.75pt" o:ole="">
            <v:imagedata r:id="rId53" o:title=""/>
          </v:shape>
          <o:OLEObject Type="Embed" ProgID="Visio.Drawing.15" ShapeID="_x0000_i1047" DrawAspect="Content" ObjectID="_1589403107" r:id="rId54"/>
        </w:object>
      </w:r>
    </w:p>
    <w:p w14:paraId="5C741339" w14:textId="10B250A4" w:rsidR="0084439B" w:rsidRDefault="003C4023" w:rsidP="0084439B">
      <w:pPr>
        <w:spacing w:after="200" w:line="276" w:lineRule="auto"/>
        <w:jc w:val="center"/>
      </w:pPr>
      <w:r>
        <w:t>Рис.22</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363A3C0C" w:rsidR="00683EE1"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lastRenderedPageBreak/>
              <w:t>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013E4C61" w:rsidR="008346CD"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008346CD">
              <w:rPr>
                <w:rFonts w:ascii="Times New Roman" w:hAnsi="Times New Roman" w:cs="Times New Roman"/>
                <w:color w:val="000000"/>
                <w:sz w:val="28"/>
              </w:rPr>
              <w:t>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4798FDA9" w:rsidR="008346CD"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8346CD">
              <w:rPr>
                <w:rFonts w:ascii="Times New Roman" w:hAnsi="Times New Roman" w:cs="Times New Roman"/>
                <w:color w:val="000000"/>
                <w:sz w:val="28"/>
              </w:rPr>
              <w:t>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6EBD14DD" w:rsidR="00C83909"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2BD80C32"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добавление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58155B00"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9BF093E"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3918FE" w:rsidRPr="00C83909">
              <w:rPr>
                <w:rFonts w:ascii="Times New Roman" w:hAnsi="Times New Roman" w:cs="Times New Roman"/>
                <w:color w:val="000000"/>
                <w:sz w:val="28"/>
              </w:rPr>
              <w:lastRenderedPageBreak/>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E0F63">
      <w:pPr>
        <w:pStyle w:val="a4"/>
        <w:numPr>
          <w:ilvl w:val="2"/>
          <w:numId w:val="32"/>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ей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23C0C30B"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A593C">
        <w:rPr>
          <w:color w:val="000000"/>
          <w:sz w:val="28"/>
          <w:szCs w:val="28"/>
        </w:rPr>
        <w:t>АО</w:t>
      </w:r>
      <w:r>
        <w:rPr>
          <w:color w:val="000000"/>
          <w:sz w:val="28"/>
          <w:szCs w:val="28"/>
        </w:rPr>
        <w:t xml:space="preserve"> «СберТех» представлена на рис.*.</w:t>
      </w:r>
    </w:p>
    <w:p w14:paraId="47D00252" w14:textId="5D021532" w:rsidR="00311ACB" w:rsidRDefault="00FE63FC" w:rsidP="00311ACB">
      <w:pPr>
        <w:spacing w:line="360" w:lineRule="auto"/>
        <w:jc w:val="center"/>
      </w:pPr>
      <w:r>
        <w:object w:dxaOrig="16072" w:dyaOrig="10560" w14:anchorId="4F104FFD">
          <v:shape id="_x0000_i1048" type="#_x0000_t75" style="width:468pt;height:306pt" o:ole="">
            <v:imagedata r:id="rId55" o:title=""/>
          </v:shape>
          <o:OLEObject Type="Embed" ProgID="Visio.Drawing.15" ShapeID="_x0000_i1048" DrawAspect="Content" ObjectID="_1589403108" r:id="rId56"/>
        </w:object>
      </w:r>
    </w:p>
    <w:p w14:paraId="1D5143BB" w14:textId="0CD0062B" w:rsidR="0084439B" w:rsidRPr="0084439B" w:rsidRDefault="003C4023" w:rsidP="0084439B">
      <w:pPr>
        <w:spacing w:after="200" w:line="276" w:lineRule="auto"/>
        <w:jc w:val="center"/>
      </w:pPr>
      <w:r>
        <w:t>Рис.23</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Табельные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которые присваиваются для каждого дня (из расчета 7 дней в неделю). </w:t>
      </w:r>
    </w:p>
    <w:p w14:paraId="25D43D16" w14:textId="449C669C"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Про хеширование позже, когда будет выбран метод.</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19" w:name="_Toc501973249"/>
      <w:bookmarkStart w:id="120" w:name="_Toc503311579"/>
      <w:bookmarkStart w:id="121" w:name="_Toc512235607"/>
      <w:r w:rsidRPr="006805F0">
        <w:rPr>
          <w:rFonts w:ascii="Times New Roman" w:hAnsi="Times New Roman" w:cs="Times New Roman"/>
          <w:color w:val="auto"/>
          <w:sz w:val="28"/>
          <w:szCs w:val="28"/>
        </w:rPr>
        <w:t>Проектирование системы</w:t>
      </w:r>
      <w:bookmarkStart w:id="122" w:name="_Toc483396986"/>
      <w:bookmarkStart w:id="123" w:name="_Toc501973250"/>
      <w:bookmarkEnd w:id="119"/>
      <w:bookmarkEnd w:id="120"/>
      <w:bookmarkEnd w:id="121"/>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4" w:name="_Toc503311580"/>
      <w:bookmarkStart w:id="125" w:name="_Toc512235608"/>
      <w:r w:rsidRPr="00697981">
        <w:rPr>
          <w:rFonts w:ascii="Times New Roman" w:hAnsi="Times New Roman" w:cs="Times New Roman"/>
          <w:color w:val="auto"/>
          <w:sz w:val="28"/>
          <w:szCs w:val="28"/>
        </w:rPr>
        <w:t>Построение структуры системы и диаграмм пакетов</w:t>
      </w:r>
      <w:bookmarkEnd w:id="122"/>
      <w:bookmarkEnd w:id="123"/>
      <w:bookmarkEnd w:id="124"/>
      <w:bookmarkEnd w:id="125"/>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lastRenderedPageBreak/>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9" type="#_x0000_t75" style="width:467.25pt;height:315.75pt" o:ole="">
            <v:imagedata r:id="rId57" o:title=""/>
          </v:shape>
          <o:OLEObject Type="Embed" ProgID="Visio.Drawing.15" ShapeID="_x0000_i1049" DrawAspect="Content" ObjectID="_1589403109" r:id="rId58"/>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42811F1"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6" w:name="_Toc483396999"/>
      <w:bookmarkStart w:id="127" w:name="_Toc501973251"/>
      <w:bookmarkStart w:id="128"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29" w:name="_Toc483396988"/>
      <w:bookmarkEnd w:id="126"/>
      <w:bookmarkEnd w:id="127"/>
      <w:bookmarkEnd w:id="128"/>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29"/>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50" type="#_x0000_t75" style="width:467.25pt;height:239.25pt" o:ole="">
            <v:imagedata r:id="rId59" o:title=""/>
          </v:shape>
          <o:OLEObject Type="Embed" ProgID="Visio.Drawing.15" ShapeID="_x0000_i1050" DrawAspect="Content" ObjectID="_1589403110" r:id="rId60"/>
        </w:object>
      </w:r>
    </w:p>
    <w:p w14:paraId="4B6DBA47" w14:textId="77777777" w:rsidR="008F304F" w:rsidRDefault="008F304F" w:rsidP="008F304F">
      <w:pPr>
        <w:spacing w:after="0" w:line="360" w:lineRule="auto"/>
        <w:jc w:val="both"/>
      </w:pPr>
    </w:p>
    <w:p w14:paraId="41A0A884" w14:textId="6879ED89" w:rsidR="008F304F" w:rsidRDefault="003C4023"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0"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0"/>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51" type="#_x0000_t75" style="width:466.5pt;height:172.5pt" o:ole="">
            <v:imagedata r:id="rId61" o:title=""/>
          </v:shape>
          <o:OLEObject Type="Embed" ProgID="Visio.Drawing.15" ShapeID="_x0000_i1051" DrawAspect="Content" ObjectID="_1589403111" r:id="rId62"/>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52" type="#_x0000_t75" style="width:466.5pt;height:144.75pt" o:ole="">
            <v:imagedata r:id="rId63" o:title=""/>
          </v:shape>
          <o:OLEObject Type="Embed" ProgID="Visio.Drawing.15" ShapeID="_x0000_i1052" DrawAspect="Content" ObjectID="_1589403112" r:id="rId64"/>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5B39E102"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3" type="#_x0000_t75" style="width:466.5pt;height:172.5pt" o:ole="">
            <v:imagedata r:id="rId65" o:title=""/>
          </v:shape>
          <o:OLEObject Type="Embed" ProgID="Visio.Drawing.15" ShapeID="_x0000_i1053" DrawAspect="Content" ObjectID="_1589403113" r:id="rId66"/>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4" type="#_x0000_t75" style="width:466.5pt;height:172.5pt" o:ole="">
            <v:imagedata r:id="rId67" o:title=""/>
          </v:shape>
          <o:OLEObject Type="Embed" ProgID="Visio.Drawing.15" ShapeID="_x0000_i1054" DrawAspect="Content" ObjectID="_1589403114"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5" type="#_x0000_t75" style="width:466.5pt;height:172.5pt" o:ole="">
            <v:imagedata r:id="rId69" o:title=""/>
          </v:shape>
          <o:OLEObject Type="Embed" ProgID="Visio.Drawing.15" ShapeID="_x0000_i1055" DrawAspect="Content" ObjectID="_1589403115" r:id="rId7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1" w:name="_Toc512235612"/>
      <w:r w:rsidRPr="00F66627">
        <w:rPr>
          <w:rFonts w:ascii="Times New Roman" w:hAnsi="Times New Roman" w:cs="Times New Roman"/>
          <w:color w:val="auto"/>
          <w:sz w:val="28"/>
          <w:szCs w:val="28"/>
        </w:rPr>
        <w:t>Построение диаграммы коопераций</w:t>
      </w:r>
      <w:bookmarkEnd w:id="131"/>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6" type="#_x0000_t75" style="width:380.25pt;height:266.25pt" o:ole="">
            <v:imagedata r:id="rId71" o:title=""/>
          </v:shape>
          <o:OLEObject Type="Embed" ProgID="Visio.Drawing.15" ShapeID="_x0000_i1056" DrawAspect="Content" ObjectID="_1589403116" r:id="rId72"/>
        </w:object>
      </w:r>
      <w:r w:rsidR="000B6E5E">
        <w:rPr>
          <w:rStyle w:val="afe"/>
        </w:rPr>
        <w:footnoteReference w:id="2"/>
      </w:r>
    </w:p>
    <w:p w14:paraId="0E13222F" w14:textId="64EFF475"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2"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2"/>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7" type="#_x0000_t75" style="width:462pt;height:420pt" o:ole="">
            <v:imagedata r:id="rId73" o:title=""/>
          </v:shape>
          <o:OLEObject Type="Embed" ProgID="Visio.Drawing.15" ShapeID="_x0000_i1057" DrawAspect="Content" ObjectID="_1589403117" r:id="rId74"/>
        </w:object>
      </w:r>
    </w:p>
    <w:p w14:paraId="10A45FD8" w14:textId="7AB26525" w:rsidR="006C6F55" w:rsidRDefault="003C4023"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8" type="#_x0000_t75" style="width:466.5pt;height:687.75pt" o:ole="">
            <v:imagedata r:id="rId75" o:title=""/>
          </v:shape>
          <o:OLEObject Type="Embed" ProgID="Visio.Drawing.15" ShapeID="_x0000_i1058" DrawAspect="Content" ObjectID="_1589403118" r:id="rId76"/>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9" type="#_x0000_t75" style="width:466.5pt;height:337.5pt" o:ole="">
            <v:imagedata r:id="rId77" o:title=""/>
          </v:shape>
          <o:OLEObject Type="Embed" ProgID="Visio.Drawing.15" ShapeID="_x0000_i1059" DrawAspect="Content" ObjectID="_1589403119" r:id="rId78"/>
        </w:object>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E0F63">
      <w:pPr>
        <w:pStyle w:val="a4"/>
        <w:numPr>
          <w:ilvl w:val="0"/>
          <w:numId w:val="3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E0F63">
      <w:pPr>
        <w:pStyle w:val="a4"/>
        <w:numPr>
          <w:ilvl w:val="0"/>
          <w:numId w:val="3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66DD26E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60" type="#_x0000_t75" style="width:466.5pt;height:142.5pt" o:ole="">
            <v:imagedata r:id="rId79" o:title=""/>
          </v:shape>
          <o:OLEObject Type="Embed" ProgID="Visio.Drawing.15" ShapeID="_x0000_i1060" DrawAspect="Content" ObjectID="_1589403120" r:id="rId80"/>
        </w:object>
      </w:r>
    </w:p>
    <w:p w14:paraId="699A469E" w14:textId="56C39D3E"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61" type="#_x0000_t75" style="width:466.5pt;height:142.5pt" o:ole="">
            <v:imagedata r:id="rId81" o:title=""/>
          </v:shape>
          <o:OLEObject Type="Embed" ProgID="Visio.Drawing.15" ShapeID="_x0000_i1061" DrawAspect="Content" ObjectID="_1589403121" r:id="rId82"/>
        </w:object>
      </w:r>
    </w:p>
    <w:p w14:paraId="62C449B7" w14:textId="77777777" w:rsidR="003C4023" w:rsidRDefault="003C4023" w:rsidP="003C4023">
      <w:pPr>
        <w:spacing w:after="200" w:line="276" w:lineRule="auto"/>
        <w:jc w:val="center"/>
      </w:pPr>
      <w:r>
        <w:t>Рис.36.</w:t>
      </w:r>
    </w:p>
    <w:p w14:paraId="0BFB6A2D" w14:textId="7294D86C" w:rsidR="00C91767" w:rsidRPr="003C4023" w:rsidRDefault="00C91767" w:rsidP="003C4023">
      <w:pPr>
        <w:spacing w:after="200" w:line="276" w:lineRule="auto"/>
        <w:rPr>
          <w:rFonts w:ascii="Times New Roman" w:hAnsi="Times New Roman" w:cs="Times New Roman"/>
          <w:sz w:val="28"/>
          <w:szCs w:val="28"/>
        </w:rPr>
      </w:pPr>
      <w:r w:rsidRPr="00F66627">
        <w:rPr>
          <w:rFonts w:ascii="Times New Roman" w:hAnsi="Times New Roman" w:cs="Times New Roman"/>
          <w:sz w:val="28"/>
          <w:szCs w:val="28"/>
        </w:rPr>
        <w:t>Построение диаграммы коопераций</w:t>
      </w:r>
    </w:p>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62" type="#_x0000_t75" style="width:468pt;height:205.5pt" o:ole="">
            <v:imagedata r:id="rId83" o:title=""/>
          </v:shape>
          <o:OLEObject Type="Embed" ProgID="Visio.Drawing.15" ShapeID="_x0000_i1062" DrawAspect="Content" ObjectID="_1589403122" r:id="rId84"/>
        </w:object>
      </w:r>
    </w:p>
    <w:p w14:paraId="270BA937" w14:textId="16FC796E"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3" type="#_x0000_t75" style="width:467.25pt;height:468.75pt" o:ole="">
            <v:imagedata r:id="rId85" o:title=""/>
          </v:shape>
          <o:OLEObject Type="Embed" ProgID="Visio.Drawing.15" ShapeID="_x0000_i1063" DrawAspect="Content" ObjectID="_1589403123" r:id="rId86"/>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4" type="#_x0000_t75" style="width:467.25pt;height:411pt" o:ole="">
            <v:imagedata r:id="rId87" o:title=""/>
          </v:shape>
          <o:OLEObject Type="Embed" ProgID="Visio.Drawing.15" ShapeID="_x0000_i1064" DrawAspect="Content" ObjectID="_1589403124" r:id="rId88"/>
        </w:object>
      </w:r>
      <w:r w:rsidR="000B6E5E">
        <w:rPr>
          <w:rStyle w:val="afe"/>
        </w:rPr>
        <w:footnoteReference w:id="3"/>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е(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н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н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Добав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змен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5" type="#_x0000_t75" style="width:468pt;height:306pt" o:ole="">
            <v:imagedata r:id="rId89" o:title=""/>
          </v:shape>
          <o:OLEObject Type="Embed" ProgID="Visio.Drawing.15" ShapeID="_x0000_i1065" DrawAspect="Content" ObjectID="_1589403125" r:id="rId90"/>
        </w:object>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bookmarkStart w:id="133" w:name="_Hlk515659223"/>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4" w:name="_Toc483397005"/>
      <w:bookmarkStart w:id="135" w:name="_Toc501973252"/>
      <w:bookmarkStart w:id="136" w:name="_Toc503311582"/>
      <w:bookmarkStart w:id="137"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90"/>
        <w:gridCol w:w="1530"/>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4D297C33" w:rsidR="009A1D55" w:rsidRPr="00D52289" w:rsidRDefault="00D52289" w:rsidP="00D52289">
            <w:pPr>
              <w:pStyle w:val="a5"/>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4B8E9109" w:rsidR="009A1D55" w:rsidRPr="00D52289" w:rsidRDefault="00D52289" w:rsidP="009A1D55">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338D74C6"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209FF52D"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434975E" w:rsidR="009A1D55" w:rsidRPr="009C1269" w:rsidRDefault="009C1269" w:rsidP="009A1D55">
            <w:pPr>
              <w:pStyle w:val="a5"/>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48656085"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4F13DF2B" w:rsidR="001A6FD5" w:rsidRPr="009C1269" w:rsidRDefault="009C1269" w:rsidP="001A6FD5">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587D041E"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6E3DEB69"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9668D0C"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48B240A3"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6C4C5DAA"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66B296B4"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64F35938"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5EC7A745"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0A5E7677"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lastRenderedPageBreak/>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2C68FDA0"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52D6AAC1" w:rsidR="000B4902"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1061A0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0C63C26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Дата по</w:t>
            </w:r>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C7A549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1F5F86B0"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6C8D1C0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2EBEC769"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482F76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5FD7DF25"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1</w:t>
            </w:r>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30F7AC5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2</w:t>
            </w:r>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33326FC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31FC32B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4</w:t>
            </w:r>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525F6D98"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2E035EFA"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6</w:t>
            </w:r>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2DA8564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lastRenderedPageBreak/>
              <w:t>ОГРВ7</w:t>
            </w:r>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21AE0FF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67F4C6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с</w:t>
            </w:r>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по</w:t>
            </w:r>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60279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347CC25B"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7</w:t>
      </w:r>
    </w:p>
    <w:p w14:paraId="318FFFC2" w14:textId="73C800BB" w:rsidR="004C2F64" w:rsidRPr="00D52289" w:rsidRDefault="004C2F64" w:rsidP="0063080A">
      <w:pPr>
        <w:spacing w:after="0" w:line="360" w:lineRule="auto"/>
        <w:jc w:val="both"/>
        <w:rPr>
          <w:rFonts w:ascii="Times New Roman" w:hAnsi="Times New Roman" w:cs="Times New Roman"/>
          <w:color w:val="FF0000"/>
          <w:sz w:val="28"/>
          <w:szCs w:val="28"/>
        </w:rPr>
      </w:pPr>
      <w:r w:rsidRPr="00D52289">
        <w:rPr>
          <w:rFonts w:ascii="Times New Roman" w:hAnsi="Times New Roman" w:cs="Times New Roman"/>
          <w:color w:val="FF0000"/>
          <w:sz w:val="28"/>
          <w:szCs w:val="28"/>
        </w:rPr>
        <w:lastRenderedPageBreak/>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3138E2E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1D79B7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4569E0" w14:paraId="37B43E43" w14:textId="77777777" w:rsidTr="000D4983">
        <w:tc>
          <w:tcPr>
            <w:tcW w:w="983" w:type="pct"/>
          </w:tcPr>
          <w:p w14:paraId="1E94861C" w14:textId="1CAAD18F"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Server</w:t>
            </w:r>
          </w:p>
        </w:tc>
        <w:tc>
          <w:tcPr>
            <w:tcW w:w="1139" w:type="pct"/>
          </w:tcPr>
          <w:p w14:paraId="42E99FA3" w14:textId="51E167D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Server</w:t>
            </w:r>
          </w:p>
        </w:tc>
        <w:tc>
          <w:tcPr>
            <w:tcW w:w="736" w:type="pct"/>
          </w:tcPr>
          <w:p w14:paraId="179E044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41736B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99AEE49" w14:textId="7F1C628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proofErr w:type="spellStart"/>
            <w:r>
              <w:rPr>
                <w:color w:val="000000"/>
                <w:lang w:val="en-US"/>
              </w:rPr>
              <w:t>HRSaveTimeServer</w:t>
            </w:r>
            <w:proofErr w:type="spellEnd"/>
          </w:p>
        </w:tc>
      </w:tr>
      <w:tr w:rsidR="0063080A" w:rsidRPr="004569E0" w14:paraId="5A3F0CE7" w14:textId="77777777" w:rsidTr="000D4983">
        <w:tc>
          <w:tcPr>
            <w:tcW w:w="983" w:type="pct"/>
          </w:tcPr>
          <w:p w14:paraId="18C55EB8" w14:textId="1DD13E81"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Client</w:t>
            </w:r>
          </w:p>
        </w:tc>
        <w:tc>
          <w:tcPr>
            <w:tcW w:w="1139" w:type="pct"/>
          </w:tcPr>
          <w:p w14:paraId="66CF6C2B" w14:textId="639A0055"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Client</w:t>
            </w:r>
          </w:p>
        </w:tc>
        <w:tc>
          <w:tcPr>
            <w:tcW w:w="736" w:type="pct"/>
          </w:tcPr>
          <w:p w14:paraId="3E7597B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04A4F7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DD7C8CB" w14:textId="291D14B3"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работу в </w:t>
            </w:r>
            <w:proofErr w:type="spellStart"/>
            <w:r>
              <w:rPr>
                <w:color w:val="000000"/>
                <w:lang w:val="en-US"/>
              </w:rPr>
              <w:t>HRSaveTimeClient</w:t>
            </w:r>
            <w:proofErr w:type="spellEnd"/>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r>
              <w:rPr>
                <w:color w:val="000000"/>
              </w:rPr>
              <w:t>Временный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у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у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274978" w:rsidRPr="003C6B7D" w14:paraId="792A3CA2" w14:textId="77777777" w:rsidTr="000D4983">
        <w:tc>
          <w:tcPr>
            <w:tcW w:w="983" w:type="pct"/>
          </w:tcPr>
          <w:p w14:paraId="3E7B37F8" w14:textId="2E67EEBA" w:rsidR="00274978" w:rsidRPr="00274978" w:rsidRDefault="00274978" w:rsidP="000D4983">
            <w:pPr>
              <w:pStyle w:val="a5"/>
              <w:spacing w:before="0" w:beforeAutospacing="0" w:after="270" w:afterAutospacing="0"/>
              <w:jc w:val="center"/>
              <w:textAlignment w:val="baseline"/>
              <w:rPr>
                <w:color w:val="000000"/>
              </w:rPr>
            </w:pPr>
            <w:r>
              <w:rPr>
                <w:color w:val="000000"/>
              </w:rPr>
              <w:t>Данные для входа в систему</w:t>
            </w:r>
          </w:p>
        </w:tc>
        <w:tc>
          <w:tcPr>
            <w:tcW w:w="1139" w:type="pct"/>
          </w:tcPr>
          <w:p w14:paraId="181F08E7" w14:textId="1E88818F"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t>Authentication</w:t>
            </w:r>
          </w:p>
        </w:tc>
        <w:tc>
          <w:tcPr>
            <w:tcW w:w="736" w:type="pct"/>
          </w:tcPr>
          <w:p w14:paraId="79A5374B"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52472CFC"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0F959964" w14:textId="4E271067"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данных для входа в систему</w:t>
            </w:r>
          </w:p>
        </w:tc>
      </w:tr>
      <w:tr w:rsidR="00274978" w:rsidRPr="003C6B7D" w14:paraId="16F2A1E8" w14:textId="77777777" w:rsidTr="000D4983">
        <w:tc>
          <w:tcPr>
            <w:tcW w:w="983" w:type="pct"/>
          </w:tcPr>
          <w:p w14:paraId="5EAC270B" w14:textId="36251024" w:rsidR="00274978" w:rsidRDefault="00274978" w:rsidP="000D4983">
            <w:pPr>
              <w:pStyle w:val="a5"/>
              <w:spacing w:before="0" w:beforeAutospacing="0" w:after="270" w:afterAutospacing="0"/>
              <w:jc w:val="center"/>
              <w:textAlignment w:val="baseline"/>
              <w:rPr>
                <w:color w:val="000000"/>
              </w:rPr>
            </w:pPr>
            <w:r>
              <w:rPr>
                <w:color w:val="000000"/>
              </w:rPr>
              <w:lastRenderedPageBreak/>
              <w:t>Табельные номера</w:t>
            </w:r>
          </w:p>
        </w:tc>
        <w:tc>
          <w:tcPr>
            <w:tcW w:w="1139" w:type="pct"/>
          </w:tcPr>
          <w:p w14:paraId="0D62C656" w14:textId="605C1CCD" w:rsidR="00274978" w:rsidRPr="00274978" w:rsidRDefault="002749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15F95F4" w14:textId="60C383AB"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6B087AC5"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3F5ABC32" w14:textId="25DA7522"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табельных номеров</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6E6529C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242817F5" w:rsidR="0063080A" w:rsidRPr="00D52289" w:rsidRDefault="00D52289"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33"/>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4"/>
      <w:bookmarkEnd w:id="135"/>
      <w:bookmarkEnd w:id="136"/>
      <w:bookmarkEnd w:id="137"/>
    </w:p>
    <w:p w14:paraId="3C2D727C" w14:textId="77777777" w:rsidR="004333B2"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 xml:space="preserve">Диаграммы компонентов применяют при проектировании физической </w:t>
      </w:r>
    </w:p>
    <w:p w14:paraId="656EB8C4" w14:textId="368DD6F0" w:rsidR="00534E3A" w:rsidRPr="00BB4291" w:rsidRDefault="00534E3A" w:rsidP="004333B2">
      <w:pPr>
        <w:spacing w:line="360" w:lineRule="auto"/>
        <w:jc w:val="both"/>
        <w:rPr>
          <w:rFonts w:ascii="Times New Roman" w:hAnsi="Times New Roman" w:cs="Times New Roman"/>
          <w:sz w:val="28"/>
          <w:szCs w:val="28"/>
        </w:rPr>
      </w:pPr>
      <w:r w:rsidRPr="006123DE">
        <w:rPr>
          <w:rFonts w:ascii="Times New Roman" w:hAnsi="Times New Roman" w:cs="Times New Roman"/>
          <w:sz w:val="28"/>
          <w:szCs w:val="28"/>
        </w:rPr>
        <w:t>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6" type="#_x0000_t75" style="width:424.5pt;height:114pt" o:ole="">
            <v:imagedata r:id="rId91" o:title=""/>
          </v:shape>
          <o:OLEObject Type="Embed" ProgID="Visio.Drawing.15" ShapeID="_x0000_i1066" DrawAspect="Content" ObjectID="_1589403126" r:id="rId92"/>
        </w:object>
      </w:r>
    </w:p>
    <w:p w14:paraId="66A99B54" w14:textId="1FE5762A"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49BCAAD6" w14:textId="77777777" w:rsidR="004333B2" w:rsidRDefault="004333B2" w:rsidP="009C1269">
      <w:pPr>
        <w:pStyle w:val="2"/>
        <w:spacing w:before="0" w:line="480" w:lineRule="auto"/>
        <w:rPr>
          <w:rFonts w:ascii="Times New Roman" w:hAnsi="Times New Roman" w:cs="Times New Roman"/>
          <w:color w:val="auto"/>
          <w:sz w:val="28"/>
          <w:szCs w:val="28"/>
        </w:rPr>
      </w:pPr>
      <w:bookmarkStart w:id="138" w:name="_Toc501973253"/>
      <w:bookmarkStart w:id="139" w:name="_Toc503311583"/>
      <w:bookmarkStart w:id="140" w:name="_Toc512235616"/>
    </w:p>
    <w:p w14:paraId="26EAE00C" w14:textId="20E3B5CE" w:rsidR="009C1269" w:rsidRDefault="00534E3A" w:rsidP="009C1269">
      <w:pPr>
        <w:pStyle w:val="2"/>
        <w:spacing w:before="0" w:line="480" w:lineRule="auto"/>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38"/>
      <w:bookmarkEnd w:id="139"/>
      <w:bookmarkEnd w:id="140"/>
    </w:p>
    <w:p w14:paraId="43EE0CAF" w14:textId="65F2B55F"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w:t>
      </w:r>
      <w:r w:rsidRPr="009C1269">
        <w:rPr>
          <w:rFonts w:ascii="Times New Roman" w:hAnsi="Times New Roman" w:cs="Times New Roman"/>
          <w:sz w:val="28"/>
          <w:szCs w:val="28"/>
        </w:rPr>
        <w:lastRenderedPageBreak/>
        <w:t>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7" type="#_x0000_t75" style="width:339pt;height:391.5pt" o:ole="">
            <v:imagedata r:id="rId93" o:title=""/>
          </v:shape>
          <o:OLEObject Type="Embed" ProgID="Visio.Drawing.15" ShapeID="_x0000_i1067" DrawAspect="Content" ObjectID="_1589403127" r:id="rId94"/>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bookmarkStart w:id="141" w:name="_Hlk515659267"/>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lastRenderedPageBreak/>
        <w:t>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1FC11C"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4333B2"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4333B2" w:rsidRPr="00AD3100">
        <w:rPr>
          <w:rFonts w:ascii="TimesNewRoman" w:hAnsi="TimesNewRoman" w:cs="TimesNewRoman"/>
          <w:color w:val="000000"/>
          <w:sz w:val="28"/>
        </w:rPr>
        <w:t>101</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bookmarkStart w:id="142" w:name="_GoBack"/>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bookmarkEnd w:id="142"/>
    </w:p>
    <w:p w14:paraId="7E31F3BC" w14:textId="7EE5C886" w:rsidR="0084439B" w:rsidRPr="0084439B" w:rsidRDefault="0084439B" w:rsidP="0084439B">
      <w:pPr>
        <w:spacing w:after="200" w:line="276" w:lineRule="auto"/>
        <w:jc w:val="center"/>
      </w:pPr>
      <w:r>
        <w:lastRenderedPageBreak/>
        <w:t>Рис.4</w:t>
      </w:r>
      <w:r w:rsidR="0011533A">
        <w:t>3</w:t>
      </w:r>
    </w:p>
    <w:p w14:paraId="4621BBC5" w14:textId="701F9FDF"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sidR="004333B2">
        <w:rPr>
          <w:rFonts w:ascii="TimesNewRoman" w:hAnsi="TimesNewRoman" w:cs="TimesNewRoman"/>
          <w:color w:val="000000"/>
          <w:sz w:val="28"/>
          <w:lang w:val="en-US"/>
        </w:rPr>
        <w:t xml:space="preserve"> </w:t>
      </w:r>
      <w:r>
        <w:rPr>
          <w:rFonts w:ascii="TimesNewRoman" w:hAnsi="TimesNewRoman" w:cs="TimesNewRoman"/>
          <w:color w:val="000000"/>
          <w:sz w:val="28"/>
        </w:rPr>
        <w:t>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ершина графа</w:t>
            </w:r>
          </w:p>
        </w:tc>
        <w:tc>
          <w:tcPr>
            <w:tcW w:w="4786" w:type="dxa"/>
          </w:tcPr>
          <w:p w14:paraId="739EFB95" w14:textId="14FBAB5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4AAD2185" w14:textId="77777777" w:rsidTr="0062542A">
        <w:tc>
          <w:tcPr>
            <w:tcW w:w="4785" w:type="dxa"/>
          </w:tcPr>
          <w:p w14:paraId="3C98D1FA" w14:textId="2183902D" w:rsidR="00B34A0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Мониторинг потока данных</w:t>
            </w:r>
          </w:p>
        </w:tc>
        <w:tc>
          <w:tcPr>
            <w:tcW w:w="4786" w:type="dxa"/>
          </w:tcPr>
          <w:p w14:paraId="4DBC44ED" w14:textId="428B6D2F" w:rsidR="00B34A0A" w:rsidRDefault="00EC6420" w:rsidP="00DA16E2">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DA16E2">
              <w:rPr>
                <w:rFonts w:ascii="TimesNewRoman" w:hAnsi="TimesNewRoman" w:cs="TimesNewRoman"/>
                <w:color w:val="000000"/>
                <w:sz w:val="28"/>
              </w:rPr>
              <w:t xml:space="preserve">с </w:t>
            </w:r>
            <w:r w:rsidR="0097593B">
              <w:rPr>
                <w:rFonts w:ascii="TimesNewRoman" w:hAnsi="TimesNewRoman" w:cs="TimesNewRoman"/>
                <w:color w:val="000000"/>
                <w:sz w:val="28"/>
              </w:rPr>
              <w:t>набор</w:t>
            </w:r>
            <w:r w:rsidR="00DA16E2">
              <w:rPr>
                <w:rFonts w:ascii="TimesNewRoman" w:hAnsi="TimesNewRoman" w:cs="TimesNewRoman"/>
                <w:color w:val="000000"/>
                <w:sz w:val="28"/>
              </w:rPr>
              <w:t>ом</w:t>
            </w:r>
            <w:r w:rsidR="0097593B">
              <w:rPr>
                <w:rFonts w:ascii="TimesNewRoman" w:hAnsi="TimesNewRoman" w:cs="TimesNewRoman"/>
                <w:color w:val="000000"/>
                <w:sz w:val="28"/>
              </w:rPr>
              <w:t xml:space="preserve"> элементов, позволяющ</w:t>
            </w:r>
            <w:r w:rsidR="00DA16E2">
              <w:rPr>
                <w:rFonts w:ascii="TimesNewRoman" w:hAnsi="TimesNewRoman" w:cs="TimesNewRoman"/>
                <w:color w:val="000000"/>
                <w:sz w:val="28"/>
              </w:rPr>
              <w:t>ее</w:t>
            </w:r>
            <w:r w:rsidR="0097593B">
              <w:rPr>
                <w:rFonts w:ascii="TimesNewRoman" w:hAnsi="TimesNewRoman" w:cs="TimesNewRoman"/>
                <w:color w:val="000000"/>
                <w:sz w:val="28"/>
              </w:rPr>
              <w:t xml:space="preserve"> </w:t>
            </w:r>
            <w:r w:rsidR="00DA16E2">
              <w:rPr>
                <w:rFonts w:ascii="TimesNewRoman" w:hAnsi="TimesNewRoman" w:cs="TimesNewRoman"/>
                <w:color w:val="000000"/>
                <w:sz w:val="28"/>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системы</w:t>
            </w:r>
          </w:p>
        </w:tc>
        <w:tc>
          <w:tcPr>
            <w:tcW w:w="4786" w:type="dxa"/>
          </w:tcPr>
          <w:p w14:paraId="61057920" w14:textId="64C0A7DF" w:rsidR="0062542A" w:rsidRDefault="00EC6420" w:rsidP="0097593B">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DA16E2">
              <w:rPr>
                <w:rFonts w:ascii="TimesNewRoman" w:hAnsi="TimesNewRoman" w:cs="TimesNewRoman"/>
                <w:color w:val="000000"/>
                <w:sz w:val="28"/>
              </w:rPr>
              <w:t>с набором элементов</w:t>
            </w:r>
            <w:r w:rsidR="0097593B">
              <w:rPr>
                <w:rFonts w:ascii="TimesNewRoman" w:hAnsi="TimesNewRoman" w:cs="TimesNewRoman"/>
                <w:color w:val="000000"/>
                <w:sz w:val="28"/>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ролей</w:t>
            </w:r>
          </w:p>
        </w:tc>
        <w:tc>
          <w:tcPr>
            <w:tcW w:w="4786" w:type="dxa"/>
          </w:tcPr>
          <w:p w14:paraId="05811F39" w14:textId="4AF834F8" w:rsidR="0062542A" w:rsidRDefault="00EC6420" w:rsidP="00DA16E2">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DA16E2">
              <w:rPr>
                <w:rFonts w:ascii="TimesNewRoman" w:hAnsi="TimesNewRoman" w:cs="TimesNewRoman"/>
                <w:color w:val="000000"/>
                <w:sz w:val="28"/>
              </w:rPr>
              <w:t xml:space="preserve">с набором элементов </w:t>
            </w:r>
            <w:r w:rsidR="0097593B">
              <w:rPr>
                <w:rFonts w:ascii="TimesNewRoman" w:hAnsi="TimesNewRoman" w:cs="TimesNewRoman"/>
                <w:color w:val="000000"/>
                <w:sz w:val="28"/>
              </w:rPr>
              <w:t xml:space="preserve">, </w:t>
            </w:r>
            <w:r w:rsidR="00DA16E2">
              <w:rPr>
                <w:rFonts w:ascii="TimesNewRoman" w:hAnsi="TimesNewRoman" w:cs="TimesNewRoman"/>
                <w:color w:val="000000"/>
                <w:sz w:val="28"/>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Дуга графа</w:t>
            </w:r>
          </w:p>
        </w:tc>
        <w:tc>
          <w:tcPr>
            <w:tcW w:w="4786" w:type="dxa"/>
          </w:tcPr>
          <w:p w14:paraId="798A5855"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334AB0EF" w14:textId="77777777" w:rsidTr="001B394C">
        <w:tc>
          <w:tcPr>
            <w:tcW w:w="4785" w:type="dxa"/>
          </w:tcPr>
          <w:p w14:paraId="7BF250B0" w14:textId="554CDED1" w:rsidR="00B34A0A"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пуск программы</w:t>
            </w:r>
          </w:p>
        </w:tc>
        <w:tc>
          <w:tcPr>
            <w:tcW w:w="4786" w:type="dxa"/>
          </w:tcPr>
          <w:p w14:paraId="1A0E57CA" w14:textId="1915CC1C" w:rsidR="00B34A0A" w:rsidRPr="002052ED" w:rsidRDefault="002052ED" w:rsidP="002052ED">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rPr>
              <w:t xml:space="preserve"> </w:t>
            </w:r>
            <w:r w:rsidR="00EC6420">
              <w:rPr>
                <w:rFonts w:ascii="TimesNewRoman" w:hAnsi="TimesNewRoman" w:cs="TimesNewRoman"/>
                <w:color w:val="000000"/>
                <w:sz w:val="28"/>
              </w:rPr>
              <w:t xml:space="preserve">О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Мониторинг потока данных»</w:t>
            </w:r>
          </w:p>
        </w:tc>
      </w:tr>
      <w:tr w:rsidR="00DA16E2" w14:paraId="067D8D20" w14:textId="77777777" w:rsidTr="001B394C">
        <w:tc>
          <w:tcPr>
            <w:tcW w:w="4785" w:type="dxa"/>
          </w:tcPr>
          <w:p w14:paraId="7E478D16" w14:textId="6378BA66" w:rsidR="00DA16E2"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Отправить»</w:t>
            </w:r>
          </w:p>
        </w:tc>
        <w:tc>
          <w:tcPr>
            <w:tcW w:w="4786" w:type="dxa"/>
          </w:tcPr>
          <w:p w14:paraId="19FC7E14" w14:textId="7E9F8C02" w:rsidR="00DA16E2" w:rsidRDefault="002052ED"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w:t>
            </w:r>
            <w:r w:rsidR="000A749E">
              <w:rPr>
                <w:rFonts w:ascii="TimesNewRoman" w:hAnsi="TimesNewRoman" w:cs="TimesNewRoman"/>
                <w:color w:val="000000"/>
                <w:sz w:val="28"/>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Настройка системы»</w:t>
            </w:r>
          </w:p>
        </w:tc>
        <w:tc>
          <w:tcPr>
            <w:tcW w:w="4786" w:type="dxa"/>
          </w:tcPr>
          <w:p w14:paraId="3B8DE72F" w14:textId="718CBD20" w:rsidR="00DA16E2" w:rsidRDefault="000A749E"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Настройка системы» </w:t>
            </w:r>
            <w:r w:rsidR="00EC6420">
              <w:rPr>
                <w:rFonts w:ascii="TimesNewRoman" w:hAnsi="TimesNewRoman" w:cs="TimesNewRoman"/>
                <w:color w:val="000000"/>
                <w:sz w:val="28"/>
              </w:rPr>
              <w:t xml:space="preserve">О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 xml:space="preserve">Кнопка </w:t>
            </w:r>
            <w:r w:rsidR="00DA16E2">
              <w:rPr>
                <w:rFonts w:ascii="TimesNewRoman" w:hAnsi="TimesNewRoman" w:cs="TimesNewRoman"/>
                <w:color w:val="000000"/>
                <w:sz w:val="28"/>
              </w:rPr>
              <w:t>«Мониторинг данных»</w:t>
            </w:r>
          </w:p>
        </w:tc>
        <w:tc>
          <w:tcPr>
            <w:tcW w:w="4786" w:type="dxa"/>
          </w:tcPr>
          <w:p w14:paraId="0C5AA85F" w14:textId="27C02FE7" w:rsidR="00DA16E2" w:rsidRDefault="00892D14" w:rsidP="00892D1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Мониторинг данных» </w:t>
            </w:r>
            <w:r w:rsidR="00EC6420">
              <w:rPr>
                <w:rFonts w:ascii="TimesNewRoman" w:hAnsi="TimesNewRoman" w:cs="TimesNewRoman"/>
                <w:color w:val="000000"/>
                <w:sz w:val="28"/>
              </w:rPr>
              <w:t xml:space="preserve">О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Настройка ролей»</w:t>
            </w:r>
          </w:p>
        </w:tc>
        <w:tc>
          <w:tcPr>
            <w:tcW w:w="4786" w:type="dxa"/>
          </w:tcPr>
          <w:p w14:paraId="30AE744B" w14:textId="2BC1DEAA"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Настройка ролей» </w:t>
            </w:r>
            <w:r w:rsidR="00EC6420">
              <w:rPr>
                <w:rFonts w:ascii="TimesNewRoman" w:hAnsi="TimesNewRoman" w:cs="TimesNewRoman"/>
                <w:color w:val="000000"/>
                <w:sz w:val="28"/>
              </w:rPr>
              <w:t xml:space="preserve">О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с настройкой ролей</w:t>
            </w:r>
          </w:p>
        </w:tc>
      </w:tr>
      <w:tr w:rsidR="00DA16E2" w14:paraId="22C4329C" w14:textId="77777777" w:rsidTr="00EA2D67">
        <w:tc>
          <w:tcPr>
            <w:tcW w:w="4785" w:type="dxa"/>
          </w:tcPr>
          <w:p w14:paraId="15EEB724" w14:textId="06465B80"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 из программы</w:t>
            </w:r>
          </w:p>
        </w:tc>
        <w:tc>
          <w:tcPr>
            <w:tcW w:w="4786" w:type="dxa"/>
          </w:tcPr>
          <w:p w14:paraId="01F4AE02" w14:textId="63FF1773"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Подключение к БД»</w:t>
            </w:r>
          </w:p>
        </w:tc>
        <w:tc>
          <w:tcPr>
            <w:tcW w:w="4786" w:type="dxa"/>
          </w:tcPr>
          <w:p w14:paraId="457FBBF4" w14:textId="71E1E2BD"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роверка подключения к БД»</w:t>
            </w:r>
          </w:p>
        </w:tc>
        <w:tc>
          <w:tcPr>
            <w:tcW w:w="4786" w:type="dxa"/>
          </w:tcPr>
          <w:p w14:paraId="117FF5E3" w14:textId="42032094"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одключить датчик»</w:t>
            </w:r>
          </w:p>
        </w:tc>
        <w:tc>
          <w:tcPr>
            <w:tcW w:w="4786" w:type="dxa"/>
          </w:tcPr>
          <w:p w14:paraId="05B81454" w14:textId="290267D6"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4333B2" w:rsidRDefault="00C238C4"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Кнопка «</w:t>
            </w:r>
            <w:r w:rsidR="003255C9" w:rsidRPr="004333B2">
              <w:rPr>
                <w:rFonts w:ascii="TimesNewRoman" w:hAnsi="TimesNewRoman" w:cs="TimesNewRoman"/>
                <w:sz w:val="28"/>
              </w:rPr>
              <w:t>Проверка подключения датчика»</w:t>
            </w:r>
          </w:p>
        </w:tc>
        <w:tc>
          <w:tcPr>
            <w:tcW w:w="4786" w:type="dxa"/>
          </w:tcPr>
          <w:p w14:paraId="433EF5AF" w14:textId="087B702A" w:rsidR="00DA16E2" w:rsidRPr="004333B2" w:rsidRDefault="003255C9"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4333B2" w:rsidRDefault="00C238C4" w:rsidP="001B394C">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Кнопка «Создать помещение»</w:t>
            </w:r>
          </w:p>
        </w:tc>
        <w:tc>
          <w:tcPr>
            <w:tcW w:w="4786" w:type="dxa"/>
          </w:tcPr>
          <w:p w14:paraId="39FD282F" w14:textId="1C84765E" w:rsidR="00DA16E2" w:rsidRPr="004333B2" w:rsidRDefault="003255C9" w:rsidP="00EC6420">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 xml:space="preserve">При нажатии на кнопку «Создать </w:t>
            </w:r>
            <w:r w:rsidRPr="004333B2">
              <w:rPr>
                <w:rFonts w:ascii="TimesNewRoman" w:hAnsi="TimesNewRoman" w:cs="TimesNewRoman"/>
                <w:sz w:val="28"/>
              </w:rPr>
              <w:lastRenderedPageBreak/>
              <w:t xml:space="preserve">помещение» откроется </w:t>
            </w:r>
            <w:r w:rsidR="00EC6420" w:rsidRPr="004333B2">
              <w:rPr>
                <w:rFonts w:ascii="Times New Roman" w:hAnsi="Times New Roman" w:cs="Times New Roman"/>
                <w:sz w:val="28"/>
                <w:szCs w:val="28"/>
              </w:rPr>
              <w:t xml:space="preserve">экранная форма  </w:t>
            </w:r>
            <w:r w:rsidRPr="004333B2">
              <w:rPr>
                <w:rFonts w:ascii="TimesNewRoman" w:hAnsi="TimesNewRoman" w:cs="TimesNewRoman"/>
                <w:sz w:val="28"/>
              </w:rPr>
              <w:t>для ввода называния помещения</w:t>
            </w:r>
          </w:p>
        </w:tc>
      </w:tr>
      <w:tr w:rsidR="00C238C4" w14:paraId="49CBD7F8" w14:textId="77777777" w:rsidTr="00C238C4">
        <w:tc>
          <w:tcPr>
            <w:tcW w:w="4785" w:type="dxa"/>
          </w:tcPr>
          <w:p w14:paraId="6EE13D30" w14:textId="53B8FD4F" w:rsidR="00C238C4" w:rsidRPr="004333B2" w:rsidRDefault="00C238C4"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lastRenderedPageBreak/>
              <w:t>Кнопка «Добавить роль»</w:t>
            </w:r>
          </w:p>
        </w:tc>
        <w:tc>
          <w:tcPr>
            <w:tcW w:w="4786" w:type="dxa"/>
          </w:tcPr>
          <w:p w14:paraId="51F547AF" w14:textId="6EEDEA87" w:rsidR="00C238C4" w:rsidRPr="004333B2" w:rsidRDefault="003255C9"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 xml:space="preserve">При нажатии на кнопку «Добавить роль» откроется </w:t>
            </w:r>
            <w:r w:rsidR="00EC6420" w:rsidRPr="004333B2">
              <w:rPr>
                <w:rFonts w:ascii="Times New Roman" w:hAnsi="Times New Roman" w:cs="Times New Roman"/>
                <w:sz w:val="28"/>
                <w:szCs w:val="28"/>
              </w:rPr>
              <w:t>экранная форма</w:t>
            </w:r>
            <w:r w:rsidR="00EC6420" w:rsidRPr="004333B2">
              <w:rPr>
                <w:rFonts w:ascii="TimesNewRoman" w:hAnsi="TimesNewRoman" w:cs="TimesNewRoman"/>
                <w:sz w:val="28"/>
              </w:rPr>
              <w:t xml:space="preserve"> </w:t>
            </w:r>
            <w:r w:rsidRPr="004333B2">
              <w:rPr>
                <w:rFonts w:ascii="TimesNewRoman" w:hAnsi="TimesNewRoman" w:cs="TimesNewRoman"/>
                <w:sz w:val="28"/>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4333B2" w:rsidRDefault="00C238C4"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Кнопка «Удалить роль»</w:t>
            </w:r>
          </w:p>
        </w:tc>
        <w:tc>
          <w:tcPr>
            <w:tcW w:w="4786" w:type="dxa"/>
          </w:tcPr>
          <w:p w14:paraId="4188DD81" w14:textId="38EA7C8C" w:rsidR="00C238C4" w:rsidRPr="004333B2" w:rsidRDefault="003255C9"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4333B2" w:rsidRDefault="002052ED"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Кнопка «Подробнее»</w:t>
            </w:r>
          </w:p>
        </w:tc>
        <w:tc>
          <w:tcPr>
            <w:tcW w:w="4786" w:type="dxa"/>
          </w:tcPr>
          <w:p w14:paraId="2A203B2F" w14:textId="04E0D628" w:rsidR="00C238C4" w:rsidRPr="004333B2" w:rsidRDefault="003255C9"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 xml:space="preserve">При нажатии на кнопку «Подробнее» </w:t>
            </w:r>
            <w:r w:rsidR="00EC6420" w:rsidRPr="004333B2">
              <w:rPr>
                <w:rFonts w:ascii="TimesNewRoman" w:hAnsi="TimesNewRoman" w:cs="TimesNewRoman"/>
                <w:sz w:val="28"/>
              </w:rPr>
              <w:t xml:space="preserve">Открывается </w:t>
            </w:r>
            <w:r w:rsidR="00EC6420" w:rsidRPr="004333B2">
              <w:rPr>
                <w:rFonts w:ascii="Times New Roman" w:hAnsi="Times New Roman" w:cs="Times New Roman"/>
                <w:sz w:val="28"/>
                <w:szCs w:val="28"/>
              </w:rPr>
              <w:t>экранная форма</w:t>
            </w:r>
            <w:r w:rsidR="00EC6420" w:rsidRPr="004333B2">
              <w:rPr>
                <w:rFonts w:ascii="TimesNewRoman" w:hAnsi="TimesNewRoman" w:cs="TimesNewRoman"/>
                <w:sz w:val="28"/>
              </w:rPr>
              <w:t xml:space="preserve"> </w:t>
            </w:r>
            <w:r w:rsidR="009E28E7" w:rsidRPr="004333B2">
              <w:rPr>
                <w:rFonts w:ascii="TimesNewRoman" w:hAnsi="TimesNewRoman" w:cs="TimesNewRoman"/>
                <w:sz w:val="28"/>
              </w:rPr>
              <w:t>с подробностями по выбранной роли</w:t>
            </w:r>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CDE2B4"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rot="16200000">
                      <a:off x="0" y="0"/>
                      <a:ext cx="9247369" cy="6020477"/>
                    </a:xfrm>
                    <a:prstGeom prst="rect">
                      <a:avLst/>
                    </a:prstGeom>
                  </pic:spPr>
                </pic:pic>
              </a:graphicData>
            </a:graphic>
          </wp:inline>
        </w:drawing>
      </w:r>
    </w:p>
    <w:p w14:paraId="769EAE6F" w14:textId="659BB3F1"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4096D48E"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4333B2" w14:paraId="0EC1537E" w14:textId="77777777" w:rsidTr="00690CF4">
        <w:tc>
          <w:tcPr>
            <w:tcW w:w="4785" w:type="dxa"/>
          </w:tcPr>
          <w:p w14:paraId="75652B91"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Вершина графа</w:t>
            </w:r>
          </w:p>
        </w:tc>
        <w:tc>
          <w:tcPr>
            <w:tcW w:w="4786" w:type="dxa"/>
          </w:tcPr>
          <w:p w14:paraId="45454DAA"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Описание</w:t>
            </w:r>
          </w:p>
        </w:tc>
      </w:tr>
      <w:tr w:rsidR="004333B2" w14:paraId="16C98471" w14:textId="77777777" w:rsidTr="00690CF4">
        <w:tc>
          <w:tcPr>
            <w:tcW w:w="4785" w:type="dxa"/>
          </w:tcPr>
          <w:p w14:paraId="17E85BF7" w14:textId="48D003F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Мой профиль</w:t>
            </w:r>
          </w:p>
        </w:tc>
        <w:tc>
          <w:tcPr>
            <w:tcW w:w="4786" w:type="dxa"/>
          </w:tcPr>
          <w:p w14:paraId="481CDFFB"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3118BF8F" w14:textId="77777777" w:rsidTr="00690CF4">
        <w:tc>
          <w:tcPr>
            <w:tcW w:w="4785" w:type="dxa"/>
          </w:tcPr>
          <w:p w14:paraId="54D2D9E7" w14:textId="6F34FE9B"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писок сотрудников</w:t>
            </w:r>
          </w:p>
        </w:tc>
        <w:tc>
          <w:tcPr>
            <w:tcW w:w="4786" w:type="dxa"/>
          </w:tcPr>
          <w:p w14:paraId="37FE47E4"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4D2D996E" w14:textId="77777777" w:rsidTr="00690CF4">
        <w:tc>
          <w:tcPr>
            <w:tcW w:w="4785" w:type="dxa"/>
          </w:tcPr>
          <w:p w14:paraId="16C08659" w14:textId="5F188561"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оздание профиля</w:t>
            </w:r>
          </w:p>
        </w:tc>
        <w:tc>
          <w:tcPr>
            <w:tcW w:w="4786" w:type="dxa"/>
          </w:tcPr>
          <w:p w14:paraId="72EEC5F7"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31F8E006" w14:textId="77777777" w:rsidTr="00690CF4">
        <w:tc>
          <w:tcPr>
            <w:tcW w:w="4785" w:type="dxa"/>
          </w:tcPr>
          <w:p w14:paraId="1D921254" w14:textId="4AC1CADB"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Просмотр профиля</w:t>
            </w:r>
          </w:p>
        </w:tc>
        <w:tc>
          <w:tcPr>
            <w:tcW w:w="4786" w:type="dxa"/>
          </w:tcPr>
          <w:p w14:paraId="07D5D92A"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6380E6B5" w14:textId="77777777" w:rsidTr="00690CF4">
        <w:tc>
          <w:tcPr>
            <w:tcW w:w="4785" w:type="dxa"/>
          </w:tcPr>
          <w:p w14:paraId="264B9F87" w14:textId="07900DA0"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писок созданных запросов</w:t>
            </w:r>
          </w:p>
        </w:tc>
        <w:tc>
          <w:tcPr>
            <w:tcW w:w="4786" w:type="dxa"/>
          </w:tcPr>
          <w:p w14:paraId="3E33C7B3"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45329BF4" w14:textId="77777777" w:rsidTr="00690CF4">
        <w:tc>
          <w:tcPr>
            <w:tcW w:w="4785" w:type="dxa"/>
          </w:tcPr>
          <w:p w14:paraId="4A0DC481" w14:textId="3C67735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оздание запросов</w:t>
            </w:r>
          </w:p>
        </w:tc>
        <w:tc>
          <w:tcPr>
            <w:tcW w:w="4786" w:type="dxa"/>
          </w:tcPr>
          <w:p w14:paraId="0D385572"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64B2107C" w14:textId="77777777" w:rsidTr="00690CF4">
        <w:tc>
          <w:tcPr>
            <w:tcW w:w="4785" w:type="dxa"/>
          </w:tcPr>
          <w:p w14:paraId="165E6757" w14:textId="67C09DA1" w:rsidR="004333B2" w:rsidRPr="001A0D15" w:rsidRDefault="004333B2" w:rsidP="00690CF4">
            <w:pPr>
              <w:autoSpaceDE w:val="0"/>
              <w:autoSpaceDN w:val="0"/>
              <w:adjustRightInd w:val="0"/>
              <w:spacing w:line="360" w:lineRule="auto"/>
              <w:jc w:val="center"/>
              <w:rPr>
                <w:rFonts w:ascii="TimesNewRoman" w:hAnsi="TimesNewRoman" w:cs="TimesNewRoman"/>
                <w:sz w:val="24"/>
              </w:rPr>
            </w:pPr>
            <w:r w:rsidRPr="001A0D15">
              <w:rPr>
                <w:rFonts w:ascii="TimesNewRoman" w:hAnsi="TimesNewRoman" w:cs="TimesNewRoman"/>
                <w:sz w:val="24"/>
              </w:rPr>
              <w:t>Просмотр запросов</w:t>
            </w:r>
          </w:p>
        </w:tc>
        <w:tc>
          <w:tcPr>
            <w:tcW w:w="4786" w:type="dxa"/>
          </w:tcPr>
          <w:p w14:paraId="3EAF4335"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35BFBA36" w14:textId="77777777" w:rsidTr="00690CF4">
        <w:tc>
          <w:tcPr>
            <w:tcW w:w="4785" w:type="dxa"/>
          </w:tcPr>
          <w:p w14:paraId="2B05066C" w14:textId="416B57BC" w:rsidR="004333B2" w:rsidRPr="001A0D15" w:rsidRDefault="00C20F24" w:rsidP="00690CF4">
            <w:pPr>
              <w:autoSpaceDE w:val="0"/>
              <w:autoSpaceDN w:val="0"/>
              <w:adjustRightInd w:val="0"/>
              <w:spacing w:line="360" w:lineRule="auto"/>
              <w:jc w:val="center"/>
              <w:rPr>
                <w:rFonts w:ascii="TimesNewRoman" w:hAnsi="TimesNewRoman" w:cs="TimesNewRoman"/>
                <w:sz w:val="24"/>
              </w:rPr>
            </w:pPr>
            <w:r w:rsidRPr="001A0D15">
              <w:rPr>
                <w:rFonts w:ascii="TimesNewRoman" w:hAnsi="TimesNewRoman" w:cs="TimesNewRoman"/>
                <w:sz w:val="24"/>
              </w:rPr>
              <w:t>Список сохраненных отчётов</w:t>
            </w:r>
          </w:p>
        </w:tc>
        <w:tc>
          <w:tcPr>
            <w:tcW w:w="4786" w:type="dxa"/>
          </w:tcPr>
          <w:p w14:paraId="7AD41893"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30CE319B" w14:textId="77777777" w:rsidTr="00690CF4">
        <w:tc>
          <w:tcPr>
            <w:tcW w:w="4785" w:type="dxa"/>
          </w:tcPr>
          <w:p w14:paraId="622DECEB" w14:textId="7A29AB83"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Формирование отчёта</w:t>
            </w:r>
          </w:p>
        </w:tc>
        <w:tc>
          <w:tcPr>
            <w:tcW w:w="4786" w:type="dxa"/>
          </w:tcPr>
          <w:p w14:paraId="16E6D6E1"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07E51036" w14:textId="77777777" w:rsidTr="00690CF4">
        <w:tc>
          <w:tcPr>
            <w:tcW w:w="4785" w:type="dxa"/>
          </w:tcPr>
          <w:p w14:paraId="581F1875" w14:textId="2BA5A7FE"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Результат</w:t>
            </w:r>
          </w:p>
        </w:tc>
        <w:tc>
          <w:tcPr>
            <w:tcW w:w="4786" w:type="dxa"/>
          </w:tcPr>
          <w:p w14:paraId="3BFA2EE0"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4894C529" w14:textId="77777777" w:rsidTr="00690CF4">
        <w:tc>
          <w:tcPr>
            <w:tcW w:w="4785" w:type="dxa"/>
          </w:tcPr>
          <w:p w14:paraId="0743BBA6" w14:textId="0D2A883A"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писок ГРВ</w:t>
            </w:r>
          </w:p>
        </w:tc>
        <w:tc>
          <w:tcPr>
            <w:tcW w:w="4786" w:type="dxa"/>
          </w:tcPr>
          <w:p w14:paraId="4C8294D6"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5F453300" w14:textId="77777777" w:rsidTr="00690CF4">
        <w:tc>
          <w:tcPr>
            <w:tcW w:w="4785" w:type="dxa"/>
          </w:tcPr>
          <w:p w14:paraId="53EA4BE8" w14:textId="782602E7" w:rsidR="004333B2" w:rsidRPr="009B16B7" w:rsidRDefault="00C20F24" w:rsidP="00C20F2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Подробная информация о ГРВ</w:t>
            </w:r>
          </w:p>
        </w:tc>
        <w:tc>
          <w:tcPr>
            <w:tcW w:w="4786" w:type="dxa"/>
          </w:tcPr>
          <w:p w14:paraId="5E6EE49D"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2185DFB9" w14:textId="77777777" w:rsidTr="00690CF4">
        <w:tc>
          <w:tcPr>
            <w:tcW w:w="4785" w:type="dxa"/>
          </w:tcPr>
          <w:p w14:paraId="06026EE9" w14:textId="654A58F1"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оздание ГРВ</w:t>
            </w:r>
          </w:p>
        </w:tc>
        <w:tc>
          <w:tcPr>
            <w:tcW w:w="4786" w:type="dxa"/>
          </w:tcPr>
          <w:p w14:paraId="2665915A"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5232F505" w14:textId="77777777" w:rsidTr="00690CF4">
        <w:tc>
          <w:tcPr>
            <w:tcW w:w="4785" w:type="dxa"/>
          </w:tcPr>
          <w:p w14:paraId="5DFB945A" w14:textId="70430D82"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Окно перерывы</w:t>
            </w:r>
          </w:p>
        </w:tc>
        <w:tc>
          <w:tcPr>
            <w:tcW w:w="4786" w:type="dxa"/>
          </w:tcPr>
          <w:p w14:paraId="17772E2B"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6D8B94C6" w14:textId="77777777" w:rsidTr="00690CF4">
        <w:tc>
          <w:tcPr>
            <w:tcW w:w="4785" w:type="dxa"/>
          </w:tcPr>
          <w:p w14:paraId="6316713E" w14:textId="576A2D03"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Окно ОГРВ</w:t>
            </w:r>
          </w:p>
        </w:tc>
        <w:tc>
          <w:tcPr>
            <w:tcW w:w="4786" w:type="dxa"/>
          </w:tcPr>
          <w:p w14:paraId="6F0352C7"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4E027F6B" w14:textId="77777777" w:rsidTr="00690CF4">
        <w:tc>
          <w:tcPr>
            <w:tcW w:w="4785" w:type="dxa"/>
          </w:tcPr>
          <w:p w14:paraId="29261D11" w14:textId="1F4D9E70"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писок ролей</w:t>
            </w:r>
          </w:p>
        </w:tc>
        <w:tc>
          <w:tcPr>
            <w:tcW w:w="4786" w:type="dxa"/>
          </w:tcPr>
          <w:p w14:paraId="3635EE44"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578F1E17" w14:textId="77777777" w:rsidTr="00690CF4">
        <w:tc>
          <w:tcPr>
            <w:tcW w:w="4785" w:type="dxa"/>
          </w:tcPr>
          <w:p w14:paraId="15BEA347" w14:textId="7FC3FA10"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Подробная информация о роли</w:t>
            </w:r>
          </w:p>
        </w:tc>
        <w:tc>
          <w:tcPr>
            <w:tcW w:w="4786" w:type="dxa"/>
          </w:tcPr>
          <w:p w14:paraId="4D8A8EA5"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1F33BDC2" w14:textId="77777777" w:rsidTr="00690CF4">
        <w:tc>
          <w:tcPr>
            <w:tcW w:w="4785" w:type="dxa"/>
          </w:tcPr>
          <w:p w14:paraId="31F46CE0" w14:textId="1C5D2DAD"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оздание роли</w:t>
            </w:r>
          </w:p>
        </w:tc>
        <w:tc>
          <w:tcPr>
            <w:tcW w:w="4786" w:type="dxa"/>
          </w:tcPr>
          <w:p w14:paraId="0901A56B"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0E7A08EA" w14:textId="77777777" w:rsidTr="00690CF4">
        <w:tc>
          <w:tcPr>
            <w:tcW w:w="4785" w:type="dxa"/>
          </w:tcPr>
          <w:p w14:paraId="3040C2BF" w14:textId="3DAE150C"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Мониторинг данных</w:t>
            </w:r>
          </w:p>
        </w:tc>
        <w:tc>
          <w:tcPr>
            <w:tcW w:w="4786" w:type="dxa"/>
          </w:tcPr>
          <w:p w14:paraId="3F7BE12B"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bl>
    <w:p w14:paraId="2DBE3FB4" w14:textId="77777777" w:rsid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94C0F32" w14:textId="63E98F46"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t>Таблица 10</w:t>
      </w:r>
      <w:r>
        <w:rPr>
          <w:rFonts w:ascii="TimesNewRoman" w:hAnsi="TimesNewRoman" w:cs="TimesNewRoman"/>
          <w:color w:val="000000"/>
          <w:sz w:val="28"/>
          <w:lang w:val="en-US"/>
        </w:rPr>
        <w:t>3</w:t>
      </w:r>
    </w:p>
    <w:p w14:paraId="55EFCD06"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4333B2" w14:paraId="11547019" w14:textId="77777777" w:rsidTr="00690CF4">
        <w:tc>
          <w:tcPr>
            <w:tcW w:w="4785" w:type="dxa"/>
          </w:tcPr>
          <w:p w14:paraId="6B99538A"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Дуга графа</w:t>
            </w:r>
          </w:p>
        </w:tc>
        <w:tc>
          <w:tcPr>
            <w:tcW w:w="4786" w:type="dxa"/>
          </w:tcPr>
          <w:p w14:paraId="7426D8B4"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Описание</w:t>
            </w:r>
          </w:p>
        </w:tc>
      </w:tr>
      <w:tr w:rsidR="00AB7E82" w14:paraId="2338666D" w14:textId="77777777" w:rsidTr="00690CF4">
        <w:tc>
          <w:tcPr>
            <w:tcW w:w="4785" w:type="dxa"/>
          </w:tcPr>
          <w:p w14:paraId="2120D9A2" w14:textId="39F4B3EC"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Вход»</w:t>
            </w:r>
          </w:p>
        </w:tc>
        <w:tc>
          <w:tcPr>
            <w:tcW w:w="4786" w:type="dxa"/>
          </w:tcPr>
          <w:p w14:paraId="0449EDE7"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AB7E82" w14:paraId="5C3E76B1" w14:textId="77777777" w:rsidTr="00690CF4">
        <w:tc>
          <w:tcPr>
            <w:tcW w:w="4785" w:type="dxa"/>
          </w:tcPr>
          <w:p w14:paraId="7E8EB3BC" w14:textId="247BBAF9"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Выход»</w:t>
            </w:r>
          </w:p>
        </w:tc>
        <w:tc>
          <w:tcPr>
            <w:tcW w:w="4786" w:type="dxa"/>
          </w:tcPr>
          <w:p w14:paraId="43923D17"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AB7E82" w14:paraId="3FD09F26" w14:textId="77777777" w:rsidTr="00690CF4">
        <w:tc>
          <w:tcPr>
            <w:tcW w:w="4785" w:type="dxa"/>
          </w:tcPr>
          <w:p w14:paraId="4A35A477" w14:textId="7C6E379A"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трудники»</w:t>
            </w:r>
          </w:p>
        </w:tc>
        <w:tc>
          <w:tcPr>
            <w:tcW w:w="4786" w:type="dxa"/>
          </w:tcPr>
          <w:p w14:paraId="06F35355"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9B16B7" w14:paraId="34DCE4EE" w14:textId="77777777" w:rsidTr="00690CF4">
        <w:tc>
          <w:tcPr>
            <w:tcW w:w="4785" w:type="dxa"/>
          </w:tcPr>
          <w:p w14:paraId="2734E3BA" w14:textId="04930E79"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здать профиль»</w:t>
            </w:r>
          </w:p>
        </w:tc>
        <w:tc>
          <w:tcPr>
            <w:tcW w:w="4786" w:type="dxa"/>
          </w:tcPr>
          <w:p w14:paraId="33112C4A"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4FAE9CF8" w14:textId="77777777" w:rsidTr="00690CF4">
        <w:tc>
          <w:tcPr>
            <w:tcW w:w="4785" w:type="dxa"/>
          </w:tcPr>
          <w:p w14:paraId="64C8EEF1" w14:textId="19502C7D"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Подробнее»</w:t>
            </w:r>
          </w:p>
        </w:tc>
        <w:tc>
          <w:tcPr>
            <w:tcW w:w="4786" w:type="dxa"/>
          </w:tcPr>
          <w:p w14:paraId="0B8385BF"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AB7E82" w14:paraId="05041686" w14:textId="77777777" w:rsidTr="00690CF4">
        <w:tc>
          <w:tcPr>
            <w:tcW w:w="4785" w:type="dxa"/>
          </w:tcPr>
          <w:p w14:paraId="6680DD77" w14:textId="5AF53507"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Запрос на отсутствие»</w:t>
            </w:r>
          </w:p>
        </w:tc>
        <w:tc>
          <w:tcPr>
            <w:tcW w:w="4786" w:type="dxa"/>
          </w:tcPr>
          <w:p w14:paraId="78BCFB5D"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9B16B7" w14:paraId="14401ED2" w14:textId="77777777" w:rsidTr="00690CF4">
        <w:tc>
          <w:tcPr>
            <w:tcW w:w="4785" w:type="dxa"/>
          </w:tcPr>
          <w:p w14:paraId="68DB82AB" w14:textId="0063B0AC"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здать запрос»</w:t>
            </w:r>
          </w:p>
        </w:tc>
        <w:tc>
          <w:tcPr>
            <w:tcW w:w="4786" w:type="dxa"/>
          </w:tcPr>
          <w:p w14:paraId="4830D3F4"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6C3F5C54" w14:textId="77777777" w:rsidTr="00690CF4">
        <w:tc>
          <w:tcPr>
            <w:tcW w:w="4785" w:type="dxa"/>
          </w:tcPr>
          <w:p w14:paraId="709DB38D" w14:textId="28DBE2DD"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bookmarkStart w:id="143" w:name="_Hlk515659249"/>
            <w:r w:rsidRPr="009B16B7">
              <w:rPr>
                <w:rFonts w:ascii="TimesNewRoman" w:hAnsi="TimesNewRoman" w:cs="TimesNewRoman"/>
                <w:color w:val="000000"/>
                <w:sz w:val="24"/>
              </w:rPr>
              <w:lastRenderedPageBreak/>
              <w:t>Кнопка «Отправить запрос»</w:t>
            </w:r>
          </w:p>
        </w:tc>
        <w:tc>
          <w:tcPr>
            <w:tcW w:w="4786" w:type="dxa"/>
          </w:tcPr>
          <w:p w14:paraId="6CFE20DB"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AB7E82" w14:paraId="60C0E8CC" w14:textId="77777777" w:rsidTr="00690CF4">
        <w:tc>
          <w:tcPr>
            <w:tcW w:w="4785" w:type="dxa"/>
          </w:tcPr>
          <w:p w14:paraId="194F17A2" w14:textId="3E8F8D49"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Отчеты»</w:t>
            </w:r>
          </w:p>
        </w:tc>
        <w:tc>
          <w:tcPr>
            <w:tcW w:w="4786" w:type="dxa"/>
          </w:tcPr>
          <w:p w14:paraId="0A4A558E"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AB7E82" w14:paraId="484BDDE9" w14:textId="77777777" w:rsidTr="00690CF4">
        <w:tc>
          <w:tcPr>
            <w:tcW w:w="4785" w:type="dxa"/>
          </w:tcPr>
          <w:p w14:paraId="37BB4A62" w14:textId="56317148"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Графики»</w:t>
            </w:r>
          </w:p>
        </w:tc>
        <w:tc>
          <w:tcPr>
            <w:tcW w:w="4786" w:type="dxa"/>
          </w:tcPr>
          <w:p w14:paraId="27216C7E"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9B16B7" w14:paraId="6E9A7ECC" w14:textId="77777777" w:rsidTr="00690CF4">
        <w:tc>
          <w:tcPr>
            <w:tcW w:w="4785" w:type="dxa"/>
          </w:tcPr>
          <w:p w14:paraId="2860B341" w14:textId="557FA295" w:rsidR="009B16B7" w:rsidRPr="009B16B7" w:rsidRDefault="009B16B7" w:rsidP="009B16B7">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здать график»</w:t>
            </w:r>
          </w:p>
        </w:tc>
        <w:tc>
          <w:tcPr>
            <w:tcW w:w="4786" w:type="dxa"/>
          </w:tcPr>
          <w:p w14:paraId="20C98906"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2B18F6E1" w14:textId="77777777" w:rsidTr="00690CF4">
        <w:tc>
          <w:tcPr>
            <w:tcW w:w="4785" w:type="dxa"/>
          </w:tcPr>
          <w:p w14:paraId="1337D9B8" w14:textId="36F3F4E1" w:rsidR="009B16B7" w:rsidRPr="009B16B7" w:rsidRDefault="009B16B7" w:rsidP="009B16B7">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Поиск перерыва»</w:t>
            </w:r>
          </w:p>
        </w:tc>
        <w:tc>
          <w:tcPr>
            <w:tcW w:w="4786" w:type="dxa"/>
          </w:tcPr>
          <w:p w14:paraId="60A81420"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1442446E" w14:textId="77777777" w:rsidTr="00690CF4">
        <w:tc>
          <w:tcPr>
            <w:tcW w:w="4785" w:type="dxa"/>
          </w:tcPr>
          <w:p w14:paraId="737FD737" w14:textId="6DB05488" w:rsidR="009B16B7" w:rsidRPr="009B16B7" w:rsidRDefault="009B16B7" w:rsidP="009B16B7">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Поиск ОГРВ»</w:t>
            </w:r>
          </w:p>
        </w:tc>
        <w:tc>
          <w:tcPr>
            <w:tcW w:w="4786" w:type="dxa"/>
          </w:tcPr>
          <w:p w14:paraId="0A7060E7"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AB7E82" w14:paraId="3E39D872" w14:textId="77777777" w:rsidTr="00690CF4">
        <w:tc>
          <w:tcPr>
            <w:tcW w:w="4785" w:type="dxa"/>
          </w:tcPr>
          <w:p w14:paraId="2043441F" w14:textId="03E46B09"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Роли»</w:t>
            </w:r>
          </w:p>
        </w:tc>
        <w:tc>
          <w:tcPr>
            <w:tcW w:w="4786" w:type="dxa"/>
          </w:tcPr>
          <w:p w14:paraId="4F99114F"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9B16B7" w14:paraId="418C7D87" w14:textId="77777777" w:rsidTr="00690CF4">
        <w:tc>
          <w:tcPr>
            <w:tcW w:w="4785" w:type="dxa"/>
          </w:tcPr>
          <w:p w14:paraId="3DEB4DA2" w14:textId="747445D7" w:rsidR="009B16B7" w:rsidRPr="009B16B7" w:rsidRDefault="009B16B7" w:rsidP="009B16B7">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здать роль»</w:t>
            </w:r>
          </w:p>
        </w:tc>
        <w:tc>
          <w:tcPr>
            <w:tcW w:w="4786" w:type="dxa"/>
          </w:tcPr>
          <w:p w14:paraId="070E101B"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AB7E82" w14:paraId="5A41A033" w14:textId="77777777" w:rsidTr="00690CF4">
        <w:tc>
          <w:tcPr>
            <w:tcW w:w="4785" w:type="dxa"/>
          </w:tcPr>
          <w:p w14:paraId="72DB1181" w14:textId="1901BB33"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Мониторинг данных»</w:t>
            </w:r>
          </w:p>
        </w:tc>
        <w:tc>
          <w:tcPr>
            <w:tcW w:w="4786" w:type="dxa"/>
          </w:tcPr>
          <w:p w14:paraId="593B7D45"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9B16B7" w14:paraId="5586A6ED" w14:textId="77777777" w:rsidTr="00690CF4">
        <w:tc>
          <w:tcPr>
            <w:tcW w:w="4785" w:type="dxa"/>
          </w:tcPr>
          <w:p w14:paraId="72AF3E7D" w14:textId="038C8647" w:rsidR="009B16B7" w:rsidRPr="009B16B7" w:rsidRDefault="009B16B7" w:rsidP="009B16B7">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Отправить»</w:t>
            </w:r>
          </w:p>
        </w:tc>
        <w:tc>
          <w:tcPr>
            <w:tcW w:w="4786" w:type="dxa"/>
          </w:tcPr>
          <w:p w14:paraId="47FD2524"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632705A9" w14:textId="77777777" w:rsidTr="00690CF4">
        <w:tc>
          <w:tcPr>
            <w:tcW w:w="4785" w:type="dxa"/>
          </w:tcPr>
          <w:p w14:paraId="66AEC276" w14:textId="6B11160F"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Подробнее»</w:t>
            </w:r>
          </w:p>
        </w:tc>
        <w:tc>
          <w:tcPr>
            <w:tcW w:w="4786" w:type="dxa"/>
          </w:tcPr>
          <w:p w14:paraId="59671896"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2C64B02E" w14:textId="77777777" w:rsidTr="00690CF4">
        <w:tc>
          <w:tcPr>
            <w:tcW w:w="4785" w:type="dxa"/>
          </w:tcPr>
          <w:p w14:paraId="3A185A47" w14:textId="2DC7A902"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Редактировать»</w:t>
            </w:r>
          </w:p>
        </w:tc>
        <w:tc>
          <w:tcPr>
            <w:tcW w:w="4786" w:type="dxa"/>
          </w:tcPr>
          <w:p w14:paraId="534C2CEF"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460AC5E7" w14:textId="77777777" w:rsidTr="00690CF4">
        <w:tc>
          <w:tcPr>
            <w:tcW w:w="4785" w:type="dxa"/>
          </w:tcPr>
          <w:p w14:paraId="0505D402" w14:textId="7FCBE994"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хранить»</w:t>
            </w:r>
          </w:p>
        </w:tc>
        <w:tc>
          <w:tcPr>
            <w:tcW w:w="4786" w:type="dxa"/>
          </w:tcPr>
          <w:p w14:paraId="4BA2F7D7"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4B9DE806" w14:textId="77777777" w:rsidTr="00690CF4">
        <w:tc>
          <w:tcPr>
            <w:tcW w:w="4785" w:type="dxa"/>
          </w:tcPr>
          <w:p w14:paraId="201C9A0B" w14:textId="0F441E5B"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Отмена»</w:t>
            </w:r>
          </w:p>
        </w:tc>
        <w:tc>
          <w:tcPr>
            <w:tcW w:w="4786" w:type="dxa"/>
          </w:tcPr>
          <w:p w14:paraId="044E519F"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AB7E82" w14:paraId="7CDB977C" w14:textId="77777777" w:rsidTr="00690CF4">
        <w:tc>
          <w:tcPr>
            <w:tcW w:w="4785" w:type="dxa"/>
          </w:tcPr>
          <w:p w14:paraId="792A433A" w14:textId="0067E011"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Выход из системы</w:t>
            </w:r>
          </w:p>
        </w:tc>
        <w:tc>
          <w:tcPr>
            <w:tcW w:w="4786" w:type="dxa"/>
          </w:tcPr>
          <w:p w14:paraId="6562080C"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bookmarkEnd w:id="141"/>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bookmarkStart w:id="144" w:name="_Hlk515659293"/>
      <w:bookmarkEnd w:id="143"/>
      <w:r>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3E6DF93E"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EC6420">
        <w:rPr>
          <w:rFonts w:ascii="TimesNewRoman" w:hAnsi="TimesNewRoman" w:cs="TimesNewRoman"/>
          <w:color w:val="000000"/>
          <w:sz w:val="28"/>
        </w:rPr>
        <w:t>экранн</w:t>
      </w:r>
      <w:r w:rsidR="00833184">
        <w:rPr>
          <w:rFonts w:ascii="TimesNewRoman" w:hAnsi="TimesNewRoman" w:cs="TimesNewRoman"/>
          <w:color w:val="000000"/>
          <w:sz w:val="28"/>
        </w:rPr>
        <w:t>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12D46259"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3EA28867"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14:paraId="10F88C06" w14:textId="02FD8CC5"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 заполнив соответствующие поля.</w:t>
      </w:r>
    </w:p>
    <w:p w14:paraId="5081D48B" w14:textId="1FC3A73F"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44"/>
    <w:p w14:paraId="1A019BD5" w14:textId="74028FD3"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lastRenderedPageBreak/>
        <w:t xml:space="preserve">Руководство пользователя подсистемы учёта 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w:t>
      </w:r>
      <w:r w:rsidRPr="00303F30">
        <w:rPr>
          <w:rFonts w:ascii="TimesNewRoman" w:hAnsi="TimesNewRoman" w:cs="TimesNewRoman"/>
          <w:color w:val="000000"/>
          <w:sz w:val="28"/>
        </w:rPr>
        <w:lastRenderedPageBreak/>
        <w:t xml:space="preserve">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О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w:t>
      </w:r>
      <w:r w:rsidRPr="00303F30">
        <w:rPr>
          <w:rFonts w:ascii="TimesNewRoman" w:hAnsi="TimesNewRoman" w:cs="TimesNewRoman"/>
          <w:color w:val="000000"/>
          <w:sz w:val="28"/>
        </w:rPr>
        <w:lastRenderedPageBreak/>
        <w:t xml:space="preserve">может писать код, который связан с библиотеками тестируемого ПО.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бета-тестированию).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lastRenderedPageBreak/>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lastRenderedPageBreak/>
        <w:t>тестирование выполнения запросов;</w:t>
      </w:r>
    </w:p>
    <w:p w14:paraId="3592EA84" w14:textId="7A8B3914"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45" w:name="_Toc501973256"/>
      <w:bookmarkStart w:id="146" w:name="_Toc503311586"/>
    </w:p>
    <w:p w14:paraId="6A3983C8" w14:textId="1D6F7499" w:rsidR="0084439B" w:rsidRDefault="0084439B" w:rsidP="00277448">
      <w:pPr>
        <w:jc w:val="right"/>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rsidP="00277448">
      <w:pPr>
        <w:jc w:val="cente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E0F63">
      <w:pPr>
        <w:pStyle w:val="a4"/>
        <w:numPr>
          <w:ilvl w:val="1"/>
          <w:numId w:val="41"/>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0145D421" w14:textId="77777777" w:rsidR="00250388" w:rsidRDefault="00250388" w:rsidP="000E0BD4">
      <w:pPr>
        <w:pStyle w:val="a5"/>
        <w:rPr>
          <w:color w:val="000000"/>
          <w:sz w:val="28"/>
          <w:szCs w:val="28"/>
        </w:rPr>
      </w:pPr>
      <w:r>
        <w:rPr>
          <w:color w:val="000000"/>
          <w:sz w:val="28"/>
          <w:szCs w:val="28"/>
        </w:rPr>
        <w:t>П</w:t>
      </w:r>
      <w:r w:rsidR="000E0BD4" w:rsidRPr="0026078E">
        <w:rPr>
          <w:color w:val="000000"/>
          <w:sz w:val="28"/>
          <w:szCs w:val="28"/>
        </w:rPr>
        <w:t>редполагаемое число операторов q = 5000;</w:t>
      </w:r>
    </w:p>
    <w:p w14:paraId="0DAB30BB" w14:textId="463DC459"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оррекции программы в ходе ее разработки р = 0,1;</w:t>
      </w:r>
    </w:p>
    <w:p w14:paraId="73F9BE82" w14:textId="0112706B"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E822E26" w:rsidR="000E0BD4" w:rsidRPr="0026078E" w:rsidRDefault="00250388" w:rsidP="000E0BD4">
      <w:pPr>
        <w:pStyle w:val="a5"/>
        <w:rPr>
          <w:color w:val="000000"/>
          <w:sz w:val="28"/>
          <w:szCs w:val="28"/>
        </w:rPr>
      </w:pPr>
      <w:r>
        <w:rPr>
          <w:color w:val="000000"/>
          <w:sz w:val="28"/>
          <w:szCs w:val="28"/>
        </w:rPr>
        <w:lastRenderedPageBreak/>
        <w:t>К</w:t>
      </w:r>
      <w:r w:rsidR="000E0BD4" w:rsidRPr="0026078E">
        <w:rPr>
          <w:color w:val="000000"/>
          <w:sz w:val="28"/>
          <w:szCs w:val="28"/>
        </w:rPr>
        <w:t>оэффициент увеличения затрат труда вследствие недостатков описания задачи B = 1.</w:t>
      </w:r>
    </w:p>
    <w:p w14:paraId="7B40226D" w14:textId="77777777" w:rsidR="000E0BD4" w:rsidRPr="00CC0CC6" w:rsidRDefault="000E0BD4" w:rsidP="000E0BD4">
      <w:pPr>
        <w:pStyle w:val="a5"/>
        <w:rPr>
          <w:color w:val="000000"/>
          <w:sz w:val="28"/>
          <w:szCs w:val="28"/>
        </w:rPr>
      </w:pPr>
      <w:r w:rsidRPr="00CC0CC6">
        <w:rPr>
          <w:color w:val="000000"/>
          <w:sz w:val="28"/>
          <w:szCs w:val="28"/>
        </w:rPr>
        <w:t>Условное число операторов  Q в программе определяется по формуле</w:t>
      </w:r>
    </w:p>
    <w:p w14:paraId="41280288" w14:textId="509B8CF8" w:rsidR="00277448" w:rsidRPr="00CC0CC6" w:rsidRDefault="00CC0CC6" w:rsidP="000E0BD4">
      <w:pPr>
        <w:pStyle w:val="a5"/>
        <w:rPr>
          <w:color w:val="000000"/>
          <w:sz w:val="28"/>
          <w:szCs w:val="28"/>
        </w:rPr>
      </w:pPr>
      <m:oMathPara>
        <m:oMath>
          <m:r>
            <m:rPr>
              <m:sty m:val="p"/>
            </m:rPr>
            <w:rPr>
              <w:rFonts w:ascii="Cambria Math" w:hAnsi="Cambria Math"/>
              <w:color w:val="000000"/>
              <w:sz w:val="28"/>
              <w:szCs w:val="28"/>
            </w:rPr>
            <m:t>Q =  q*c*(1 +  p) =  5000*1,5*(1 + 0,1) = 8250</m:t>
          </m:r>
        </m:oMath>
      </m:oMathPara>
    </w:p>
    <w:p w14:paraId="61872310" w14:textId="77777777" w:rsidR="000E0BD4" w:rsidRPr="00CC0CC6" w:rsidRDefault="000E0BD4" w:rsidP="000E0BD4">
      <w:pPr>
        <w:pStyle w:val="a5"/>
        <w:rPr>
          <w:color w:val="000000"/>
          <w:sz w:val="28"/>
          <w:szCs w:val="28"/>
        </w:rPr>
      </w:pPr>
      <w:r w:rsidRPr="00CC0CC6">
        <w:rPr>
          <w:color w:val="000000"/>
          <w:sz w:val="28"/>
          <w:szCs w:val="28"/>
        </w:rPr>
        <w:t xml:space="preserve">Затраты труда на изучение описания задачи  </w:t>
      </w:r>
      <w:proofErr w:type="spellStart"/>
      <w:r w:rsidRPr="00CC0CC6">
        <w:rPr>
          <w:color w:val="000000"/>
          <w:sz w:val="28"/>
          <w:szCs w:val="28"/>
        </w:rPr>
        <w:t>tи</w:t>
      </w:r>
      <w:proofErr w:type="spellEnd"/>
      <w:r w:rsidRPr="00CC0CC6">
        <w:rPr>
          <w:color w:val="000000"/>
          <w:sz w:val="28"/>
          <w:szCs w:val="28"/>
        </w:rPr>
        <w:t xml:space="preserve"> (с учетом квалификации программиста):</w:t>
      </w:r>
    </w:p>
    <w:p w14:paraId="6EA2227A" w14:textId="7E27A059" w:rsidR="00277448" w:rsidRPr="00CC0CC6" w:rsidRDefault="00C1655C"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217,1.</m:t>
          </m:r>
        </m:oMath>
      </m:oMathPara>
    </w:p>
    <w:p w14:paraId="71536766" w14:textId="5D119017" w:rsidR="000E0BD4" w:rsidRPr="00CC0CC6" w:rsidRDefault="000E0BD4" w:rsidP="000E0BD4">
      <w:pPr>
        <w:pStyle w:val="a5"/>
        <w:rPr>
          <w:color w:val="000000"/>
          <w:sz w:val="28"/>
          <w:szCs w:val="28"/>
        </w:rPr>
      </w:pPr>
      <w:r w:rsidRPr="00CC0CC6">
        <w:rPr>
          <w:color w:val="000000"/>
          <w:sz w:val="28"/>
          <w:szCs w:val="28"/>
        </w:rPr>
        <w:t>Затраты труда  на разработку алгоритма решения задачи  ta:</w:t>
      </w:r>
    </w:p>
    <w:p w14:paraId="28987E9E" w14:textId="0BCDFDDF" w:rsidR="00277448" w:rsidRPr="00CC0CC6" w:rsidRDefault="00C1655C"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8250/(22*0,5) = 750.</m:t>
          </m:r>
        </m:oMath>
      </m:oMathPara>
    </w:p>
    <w:p w14:paraId="1098F16A" w14:textId="7D3E4537" w:rsidR="000E0BD4" w:rsidRPr="00CC0CC6" w:rsidRDefault="000E0BD4" w:rsidP="000E0BD4">
      <w:pPr>
        <w:pStyle w:val="a5"/>
        <w:rPr>
          <w:color w:val="000000"/>
          <w:sz w:val="28"/>
          <w:szCs w:val="28"/>
        </w:rPr>
      </w:pPr>
      <w:r w:rsidRPr="00CC0CC6">
        <w:rPr>
          <w:color w:val="000000"/>
          <w:sz w:val="28"/>
          <w:szCs w:val="28"/>
        </w:rPr>
        <w:t>Затраты труда на программирование по готовой блок-схеме:</w:t>
      </w:r>
    </w:p>
    <w:p w14:paraId="7319B633" w14:textId="57BEFA6A" w:rsidR="000E0BD4" w:rsidRPr="00CC0CC6" w:rsidRDefault="00C1655C"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8250/(23*0,5) = 717,4.</m:t>
          </m:r>
        </m:oMath>
      </m:oMathPara>
    </w:p>
    <w:p w14:paraId="3C6FBAA3" w14:textId="77777777" w:rsidR="000E0BD4" w:rsidRPr="00CC0CC6" w:rsidRDefault="000E0BD4" w:rsidP="000E0BD4">
      <w:pPr>
        <w:pStyle w:val="a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14:paraId="372BB461" w14:textId="3302FC26" w:rsidR="000E0BD4" w:rsidRPr="00CC0CC6" w:rsidRDefault="00C1655C"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8250/(4*0,5) = 4125</m:t>
          </m:r>
        </m:oMath>
      </m:oMathPara>
    </w:p>
    <w:p w14:paraId="22B3B53F" w14:textId="77777777" w:rsidR="000E0BD4" w:rsidRPr="00CC0CC6" w:rsidRDefault="000E0BD4" w:rsidP="000E0BD4">
      <w:pPr>
        <w:pStyle w:val="a5"/>
        <w:rPr>
          <w:color w:val="000000"/>
          <w:sz w:val="28"/>
          <w:szCs w:val="28"/>
        </w:rPr>
      </w:pPr>
      <w:r w:rsidRPr="00CC0CC6">
        <w:rPr>
          <w:color w:val="000000"/>
          <w:sz w:val="28"/>
          <w:szCs w:val="28"/>
        </w:rPr>
        <w:t xml:space="preserve"> при комплексной отладке задачи: </w:t>
      </w:r>
    </w:p>
    <w:p w14:paraId="46E19B47" w14:textId="1C62FB97" w:rsidR="00277448" w:rsidRPr="00CC0CC6" w:rsidRDefault="00C1655C"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1,5 = 6187,5.</m:t>
          </m:r>
        </m:oMath>
      </m:oMathPara>
    </w:p>
    <w:p w14:paraId="356B2D9A" w14:textId="580ED300"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документации по задаче </w:t>
      </w:r>
    </w:p>
    <w:p w14:paraId="01EEE3FB" w14:textId="6EE1EA26" w:rsidR="00277448" w:rsidRPr="00CC0CC6" w:rsidRDefault="00C1655C"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14:paraId="1883BEDD" w14:textId="44ACB9B9"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материалов в рукописи:  </w:t>
      </w:r>
    </w:p>
    <w:p w14:paraId="4AD5B346" w14:textId="28D0E166" w:rsidR="00277448" w:rsidRPr="00CC0CC6" w:rsidRDefault="00C1655C"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8250/(17*0,6) = 970,6.</m:t>
          </m:r>
        </m:oMath>
      </m:oMathPara>
    </w:p>
    <w:p w14:paraId="5E3CEE36" w14:textId="034B6025" w:rsidR="000E0BD4" w:rsidRPr="00CC0CC6" w:rsidRDefault="000E0BD4" w:rsidP="000E0BD4">
      <w:pPr>
        <w:pStyle w:val="a5"/>
        <w:rPr>
          <w:color w:val="000000"/>
          <w:sz w:val="28"/>
          <w:szCs w:val="28"/>
        </w:rPr>
      </w:pPr>
      <w:r w:rsidRPr="00CC0CC6">
        <w:rPr>
          <w:color w:val="000000"/>
          <w:sz w:val="28"/>
          <w:szCs w:val="28"/>
        </w:rPr>
        <w:t>Затраты труда на редактирование, печать и оформление документации:</w:t>
      </w:r>
    </w:p>
    <w:p w14:paraId="181CE818" w14:textId="51FF4FFC" w:rsidR="00277448" w:rsidRPr="00CC0CC6" w:rsidRDefault="00C1655C" w:rsidP="00277448">
      <w:pPr>
        <w:pStyle w:val="a5"/>
        <w:rPr>
          <w:rFonts w:ascii="Cambria Math" w:hAnsi="Cambria Math"/>
          <w:color w:val="000000"/>
          <w:sz w:val="28"/>
          <w:szCs w:val="28"/>
          <w:oMath/>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727,95;</m:t>
          </m:r>
        </m:oMath>
      </m:oMathPara>
    </w:p>
    <w:p w14:paraId="081FC730" w14:textId="3E7B48AE" w:rsidR="00277448" w:rsidRPr="00CC0CC6" w:rsidRDefault="00C1655C" w:rsidP="00277448">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970,6 + 727,95 = 1698,55.</m:t>
          </m:r>
        </m:oMath>
      </m:oMathPara>
    </w:p>
    <w:p w14:paraId="777C1619" w14:textId="46293622" w:rsidR="000E0BD4" w:rsidRPr="00CC0CC6" w:rsidRDefault="000E0BD4" w:rsidP="00277448">
      <w:pPr>
        <w:pStyle w:val="a5"/>
        <w:rPr>
          <w:color w:val="000000"/>
          <w:sz w:val="28"/>
          <w:szCs w:val="28"/>
        </w:rPr>
      </w:pPr>
      <w:r w:rsidRPr="00CC0CC6">
        <w:rPr>
          <w:color w:val="000000"/>
          <w:sz w:val="28"/>
          <w:szCs w:val="28"/>
        </w:rPr>
        <w:t>Суммарная трудоемкость разработки составит, чел./ч.:</w:t>
      </w:r>
    </w:p>
    <w:p w14:paraId="73CEE134" w14:textId="20EC3148" w:rsidR="000E0BD4" w:rsidRPr="00CC0CC6" w:rsidRDefault="00CC0CC6" w:rsidP="000E0BD4">
      <w:pPr>
        <w:rPr>
          <w:rFonts w:ascii="Times New Roman" w:hAnsi="Times New Roman" w:cs="Times New Roman"/>
          <w:sz w:val="28"/>
          <w:szCs w:val="28"/>
        </w:rPr>
      </w:pPr>
      <m:oMathPara>
        <m:oMath>
          <m:r>
            <m:rPr>
              <m:sty m:val="p"/>
            </m:rPr>
            <w:rPr>
              <w:rFonts w:ascii="Cambria Math" w:eastAsia="Times New Roman" w:hAnsi="Cambria Math" w:cs="Times New Roman"/>
              <w:color w:val="000000"/>
              <w:sz w:val="28"/>
              <w:szCs w:val="28"/>
              <w:lang w:eastAsia="ru-RU"/>
            </w:rPr>
            <m:t>t  = 217,1 + 750 + 717,4 + 4125 + 1698,55 =7508,05.</m:t>
          </m:r>
        </m:oMath>
      </m:oMathPara>
    </w:p>
    <w:p w14:paraId="71F4804C" w14:textId="359565C4"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lastRenderedPageBreak/>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C1655C"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5521C2AB" w:rsidR="006A12F6" w:rsidRPr="00CC0CC6" w:rsidRDefault="00C1655C"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43392 + 2342,4 +2000 + 0 + 0 = 47734,4</m:t>
          </m:r>
        </m:oMath>
      </m:oMathPara>
    </w:p>
    <w:p w14:paraId="3F4A9182" w14:textId="3FE10CE4" w:rsidR="00CC0CC6" w:rsidRDefault="00C1655C" w:rsidP="00CC0CC6">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 xml:space="preserve"> = 1356+ </m:t>
          </m:r>
          <m:r>
            <w:rPr>
              <w:rFonts w:ascii="Cambria Math" w:hAnsi="Cambria Math" w:cs="Times New Roman"/>
              <w:sz w:val="28"/>
              <w:szCs w:val="32"/>
            </w:rPr>
            <m:t>146,4</m:t>
          </m:r>
          <m:r>
            <w:rPr>
              <w:rFonts w:ascii="Cambria Math" w:hAnsi="Cambria Math" w:cs="Times New Roman"/>
              <w:color w:val="000000"/>
              <w:sz w:val="28"/>
              <w:szCs w:val="28"/>
            </w:rPr>
            <m:t>+2000 + 0 + 0 = 3502,4</m:t>
          </m:r>
        </m:oMath>
      </m:oMathPara>
    </w:p>
    <w:p w14:paraId="388772C4" w14:textId="77777777" w:rsidR="00CC0CC6" w:rsidRDefault="00CC0CC6" w:rsidP="0026078E">
      <w:pPr>
        <w:spacing w:after="0" w:line="360" w:lineRule="auto"/>
        <w:ind w:firstLine="425"/>
        <w:jc w:val="both"/>
        <w:rPr>
          <w:rFonts w:ascii="Times New Roman" w:hAnsi="Times New Roman" w:cs="Times New Roman"/>
          <w:color w:val="000000"/>
          <w:sz w:val="28"/>
          <w:szCs w:val="28"/>
        </w:rPr>
      </w:pPr>
    </w:p>
    <w:p w14:paraId="73B7A381" w14:textId="395A4FC3"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C1655C"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65085529" w14:textId="7788C61D" w:rsidR="00CC0CC6" w:rsidRDefault="00C1655C"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1A9B27AD" w:rsidR="006A12F6" w:rsidRPr="00CC0CC6" w:rsidRDefault="00C1655C"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100+13</m:t>
              </m:r>
            </m:e>
          </m:d>
          <m:r>
            <w:rPr>
              <w:rFonts w:ascii="Cambria Math" w:hAnsi="Cambria Math" w:cs="Times New Roman"/>
              <w:color w:val="000000"/>
              <w:sz w:val="28"/>
              <w:szCs w:val="28"/>
            </w:rPr>
            <m:t>*384=43 392</m:t>
          </m:r>
        </m:oMath>
      </m:oMathPara>
    </w:p>
    <w:p w14:paraId="4D4DD810" w14:textId="5E8FD037" w:rsidR="00CC0CC6" w:rsidRDefault="00C1655C" w:rsidP="00CC0CC6">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2 часа*4 дня*3 месяца=24</m:t>
          </m:r>
          <m:r>
            <w:rPr>
              <w:rFonts w:ascii="Cambria Math" w:eastAsiaTheme="minorEastAsia" w:hAnsi="Cambria Math" w:cs="Times New Roman"/>
              <w:color w:val="000000"/>
              <w:sz w:val="28"/>
              <w:szCs w:val="28"/>
            </w:rPr>
            <m:t xml:space="preserve"> часа на консультации</m:t>
          </m:r>
        </m:oMath>
      </m:oMathPara>
    </w:p>
    <w:p w14:paraId="5BADD186" w14:textId="77777777" w:rsidR="00CC0CC6" w:rsidRPr="00277448" w:rsidRDefault="00CC0CC6"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w:p>
    <w:p w14:paraId="7EDA8DCB" w14:textId="2FE94748" w:rsidR="00277448" w:rsidRPr="00277448" w:rsidRDefault="00C1655C"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50+6,5</m:t>
              </m:r>
            </m:e>
          </m:d>
          <m:r>
            <w:rPr>
              <w:rFonts w:ascii="Cambria Math" w:hAnsi="Cambria Math" w:cs="Times New Roman"/>
              <w:color w:val="000000"/>
              <w:sz w:val="28"/>
              <w:szCs w:val="28"/>
            </w:rPr>
            <m:t>*24=13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C1655C"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0E2FFEE6"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172504">
        <w:rPr>
          <w:rFonts w:ascii="Times New Roman" w:eastAsiaTheme="minorEastAsia" w:hAnsi="Times New Roman" w:cs="Times New Roman"/>
          <w:color w:val="000000"/>
          <w:sz w:val="28"/>
          <w:szCs w:val="28"/>
        </w:rPr>
        <w:t xml:space="preserve">, а для научного руководителя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2 часа*4 дня</m:t>
        </m:r>
      </m:oMath>
      <w:r w:rsidRPr="00C15EFA">
        <w:rPr>
          <w:rFonts w:ascii="Times New Roman" w:hAnsi="Times New Roman" w:cs="Times New Roman"/>
          <w:color w:val="000000"/>
          <w:sz w:val="28"/>
          <w:szCs w:val="28"/>
        </w:rPr>
        <w:t>:</w:t>
      </w:r>
    </w:p>
    <w:p w14:paraId="1F7E7E66" w14:textId="427DE43C" w:rsidR="001C3EEB" w:rsidRPr="00172504" w:rsidRDefault="00C1655C"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9600</m:t>
              </m:r>
            </m:num>
            <m:den>
              <m:r>
                <w:rPr>
                  <w:rFonts w:ascii="Cambria Math" w:hAnsi="Cambria Math" w:cs="Times New Roman"/>
                  <w:color w:val="000000"/>
                  <w:sz w:val="28"/>
                  <w:szCs w:val="28"/>
                </w:rPr>
                <m:t>96</m:t>
              </m:r>
            </m:den>
          </m:f>
          <m:r>
            <w:rPr>
              <w:rFonts w:ascii="Cambria Math" w:hAnsi="Cambria Math" w:cs="Times New Roman"/>
              <w:color w:val="000000"/>
              <w:sz w:val="28"/>
              <w:szCs w:val="28"/>
            </w:rPr>
            <m:t>=100</m:t>
          </m:r>
        </m:oMath>
      </m:oMathPara>
    </w:p>
    <w:p w14:paraId="7035FC07" w14:textId="6143DB1F" w:rsidR="00172504" w:rsidRPr="00172504" w:rsidRDefault="00C1655C"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400</m:t>
              </m:r>
            </m:num>
            <m:den>
              <m:r>
                <w:rPr>
                  <w:rFonts w:ascii="Cambria Math" w:hAnsi="Cambria Math" w:cs="Times New Roman"/>
                  <w:color w:val="000000"/>
                  <w:sz w:val="28"/>
                  <w:szCs w:val="28"/>
                </w:rPr>
                <m:t>8</m:t>
              </m:r>
            </m:den>
          </m:f>
          <m:r>
            <w:rPr>
              <w:rFonts w:ascii="Cambria Math" w:hAnsi="Cambria Math" w:cs="Times New Roman"/>
              <w:color w:val="000000"/>
              <w:sz w:val="28"/>
              <w:szCs w:val="28"/>
            </w:rPr>
            <m:t>=50</m:t>
          </m:r>
        </m:oMath>
      </m:oMathPara>
    </w:p>
    <w:p w14:paraId="20F9C0A0" w14:textId="77777777" w:rsidR="00172504" w:rsidRPr="00C15EFA" w:rsidRDefault="00172504" w:rsidP="00C15EFA">
      <w:pPr>
        <w:pStyle w:val="aff"/>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C1655C"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942E5AB"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xml:space="preserve">– заработная плат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7A431EC2" w:rsidR="00271C9E" w:rsidRPr="00CC0CC6" w:rsidRDefault="00C1655C"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10</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10</m:t>
          </m:r>
        </m:oMath>
      </m:oMathPara>
    </w:p>
    <w:p w14:paraId="47132706" w14:textId="07469E1B" w:rsidR="00CC0CC6" w:rsidRPr="00727124" w:rsidRDefault="00C1655C"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50*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2,5</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C1655C"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5BA5A28F" w:rsidR="006D5B01" w:rsidRPr="00CC0CC6" w:rsidRDefault="00C1655C"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100+10=110</m:t>
          </m:r>
        </m:oMath>
      </m:oMathPara>
    </w:p>
    <w:p w14:paraId="3703166E" w14:textId="5159DFBD" w:rsidR="00CC0CC6" w:rsidRDefault="00C1655C"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50+2,5=52,5</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40E3A0C7" w:rsidR="001B394C" w:rsidRPr="00992A58"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110*0,05+110*0,05+110*0,02= 13,2</m:t>
          </m:r>
        </m:oMath>
      </m:oMathPara>
    </w:p>
    <w:p w14:paraId="04A39C64" w14:textId="03A30A2D" w:rsidR="00992A58" w:rsidRPr="0084439B" w:rsidRDefault="00992A58" w:rsidP="00992A58">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52,5*0,05+52,5*0,05+52,5*0,02= 6,3</m:t>
          </m:r>
        </m:oMath>
      </m:oMathPara>
    </w:p>
    <w:p w14:paraId="3BB0B1D9" w14:textId="77777777" w:rsidR="00992A58" w:rsidRPr="0084439B" w:rsidRDefault="00992A58" w:rsidP="001B394C">
      <w:pPr>
        <w:spacing w:line="264" w:lineRule="auto"/>
        <w:rPr>
          <w:rFonts w:ascii="Times New Roman" w:eastAsiaTheme="minorEastAsia" w:hAnsi="Times New Roman" w:cs="Times New Roman"/>
          <w:sz w:val="28"/>
          <w:szCs w:val="32"/>
        </w:rPr>
      </w:pPr>
    </w:p>
    <w:p w14:paraId="57D8C1FC" w14:textId="1133BAD2" w:rsidR="0084439B" w:rsidRPr="00A84F9B" w:rsidRDefault="0084439B" w:rsidP="00992A58">
      <w:pPr>
        <w:spacing w:line="264"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992A5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1"/>
        <w:gridCol w:w="1018"/>
        <w:gridCol w:w="1214"/>
        <w:gridCol w:w="868"/>
        <w:gridCol w:w="739"/>
        <w:gridCol w:w="830"/>
        <w:gridCol w:w="836"/>
        <w:gridCol w:w="1016"/>
        <w:gridCol w:w="1049"/>
      </w:tblGrid>
      <w:tr w:rsidR="00AD3025"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 xml:space="preserve">Должность </w:t>
            </w:r>
          </w:p>
          <w:p w14:paraId="4F7F80F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AD3025" w:rsidRDefault="0026078E" w:rsidP="00AD3025">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5D6D4DBC"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Время работы,</w:t>
            </w:r>
          </w:p>
          <w:p w14:paraId="454C101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Ст</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3E2331A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5EE4D0A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доп</w:t>
            </w:r>
            <w:proofErr w:type="spellEnd"/>
            <w:r w:rsidRPr="00AD3025">
              <w:rPr>
                <w:rFonts w:ascii="Times New Roman" w:hAnsi="Times New Roman" w:cs="Times New Roman"/>
                <w:sz w:val="28"/>
                <w:szCs w:val="28"/>
              </w:rPr>
              <w:t>,</w:t>
            </w:r>
          </w:p>
          <w:p w14:paraId="490C059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общ</w:t>
            </w:r>
            <w:proofErr w:type="spellEnd"/>
            <w:r w:rsidRPr="00AD3025">
              <w:rPr>
                <w:rFonts w:ascii="Times New Roman" w:hAnsi="Times New Roman" w:cs="Times New Roman"/>
                <w:sz w:val="28"/>
                <w:szCs w:val="28"/>
              </w:rPr>
              <w:t>,</w:t>
            </w:r>
          </w:p>
          <w:p w14:paraId="14499FC0"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Отч</w:t>
            </w:r>
            <w:proofErr w:type="spellEnd"/>
            <w:r w:rsidRPr="00AD3025">
              <w:rPr>
                <w:rFonts w:ascii="Times New Roman" w:hAnsi="Times New Roman" w:cs="Times New Roman"/>
                <w:sz w:val="28"/>
                <w:szCs w:val="28"/>
              </w:rPr>
              <w:t>,</w:t>
            </w:r>
          </w:p>
          <w:p w14:paraId="091C9C7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тр</w:t>
            </w:r>
            <w:proofErr w:type="spellEnd"/>
            <w:r w:rsidRPr="00AD3025">
              <w:rPr>
                <w:rFonts w:ascii="Times New Roman" w:hAnsi="Times New Roman" w:cs="Times New Roman"/>
                <w:sz w:val="28"/>
                <w:szCs w:val="28"/>
              </w:rPr>
              <w:t>, руб.</w:t>
            </w:r>
          </w:p>
        </w:tc>
      </w:tr>
      <w:tr w:rsidR="00AD3025"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Программист</w:t>
            </w:r>
            <w:r w:rsidR="00AD3025">
              <w:rPr>
                <w:rFonts w:ascii="Times New Roman" w:hAnsi="Times New Roman" w:cs="Times New Roman"/>
                <w:sz w:val="28"/>
                <w:szCs w:val="28"/>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0</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10</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779BB773"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3</w:t>
            </w:r>
            <w:r w:rsidR="00690CF4">
              <w:rPr>
                <w:rFonts w:ascii="Times New Roman" w:hAnsi="Times New Roman" w:cs="Times New Roman"/>
                <w:sz w:val="28"/>
                <w:szCs w:val="28"/>
              </w:rPr>
              <w:t>,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43392</w:t>
            </w:r>
          </w:p>
        </w:tc>
      </w:tr>
      <w:tr w:rsidR="00AD3025"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AD3025" w:rsidRDefault="00AD3025" w:rsidP="001B394C">
            <w:pPr>
              <w:spacing w:line="264" w:lineRule="auto"/>
              <w:rPr>
                <w:rFonts w:ascii="Times New Roman" w:hAnsi="Times New Roman" w:cs="Times New Roman"/>
                <w:sz w:val="28"/>
                <w:szCs w:val="28"/>
              </w:rPr>
            </w:pPr>
            <w:r>
              <w:rPr>
                <w:rFonts w:ascii="Times New Roman" w:hAnsi="Times New Roman" w:cs="Times New Roman"/>
                <w:sz w:val="28"/>
                <w:szCs w:val="28"/>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5F4FD0F4"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8</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2742BA48" w:rsidR="00AD3025" w:rsidRPr="00AD3025" w:rsidRDefault="00992A58" w:rsidP="00992A58">
            <w:pPr>
              <w:spacing w:line="264" w:lineRule="auto"/>
              <w:rPr>
                <w:rFonts w:ascii="Times New Roman" w:hAnsi="Times New Roman" w:cs="Times New Roman"/>
                <w:sz w:val="28"/>
                <w:szCs w:val="28"/>
              </w:rPr>
            </w:pPr>
            <w:r>
              <w:rPr>
                <w:rFonts w:ascii="Times New Roman" w:hAnsi="Times New Roman" w:cs="Times New Roman"/>
                <w:sz w:val="28"/>
                <w:szCs w:val="28"/>
              </w:rPr>
              <w:t>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45F110FB" w:rsidR="00AD3025" w:rsidRPr="00AD3025" w:rsidRDefault="00992A58" w:rsidP="001B394C">
            <w:pPr>
              <w:spacing w:line="264" w:lineRule="auto"/>
              <w:rPr>
                <w:rFonts w:ascii="Times New Roman" w:hAnsi="Times New Roman" w:cs="Times New Roman"/>
                <w:sz w:val="28"/>
                <w:szCs w:val="28"/>
              </w:rPr>
            </w:pPr>
            <w:r>
              <w:rPr>
                <w:rFonts w:ascii="Times New Roman" w:hAnsi="Times New Roman" w:cs="Times New Roman"/>
                <w:sz w:val="28"/>
                <w:szCs w:val="28"/>
              </w:rPr>
              <w:t>50</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C254932" w:rsidR="00AD3025" w:rsidRPr="00AD3025" w:rsidRDefault="00992A58" w:rsidP="001B394C">
            <w:pPr>
              <w:spacing w:line="264" w:lineRule="auto"/>
              <w:rPr>
                <w:rFonts w:ascii="Times New Roman" w:hAnsi="Times New Roman" w:cs="Times New Roman"/>
                <w:sz w:val="28"/>
                <w:szCs w:val="28"/>
              </w:rPr>
            </w:pPr>
            <w:r>
              <w:rPr>
                <w:rFonts w:ascii="Times New Roman" w:hAnsi="Times New Roman" w:cs="Times New Roman"/>
                <w:sz w:val="28"/>
                <w:szCs w:val="28"/>
              </w:rPr>
              <w:t>2,5</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4D75DF1A" w:rsidR="00AD3025" w:rsidRPr="00AD3025" w:rsidRDefault="00992A58" w:rsidP="001B394C">
            <w:pPr>
              <w:spacing w:line="264" w:lineRule="auto"/>
              <w:rPr>
                <w:rFonts w:ascii="Times New Roman" w:hAnsi="Times New Roman" w:cs="Times New Roman"/>
                <w:sz w:val="28"/>
                <w:szCs w:val="28"/>
              </w:rPr>
            </w:pPr>
            <w:r>
              <w:rPr>
                <w:rFonts w:ascii="Times New Roman" w:hAnsi="Times New Roman" w:cs="Times New Roman"/>
                <w:sz w:val="28"/>
                <w:szCs w:val="28"/>
              </w:rPr>
              <w:t>52,5</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2BD9A9B8" w:rsidR="00AD3025" w:rsidRPr="00AD3025" w:rsidRDefault="00690CF4" w:rsidP="00690CF4">
            <w:pPr>
              <w:spacing w:line="264" w:lineRule="auto"/>
              <w:jc w:val="center"/>
              <w:rPr>
                <w:rFonts w:ascii="Times New Roman" w:hAnsi="Times New Roman" w:cs="Times New Roman"/>
                <w:sz w:val="28"/>
                <w:szCs w:val="28"/>
              </w:rPr>
            </w:pPr>
            <w:r>
              <w:rPr>
                <w:rFonts w:ascii="Times New Roman" w:hAnsi="Times New Roman" w:cs="Times New Roman"/>
                <w:sz w:val="28"/>
                <w:szCs w:val="28"/>
              </w:rPr>
              <w:t>6,3</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157F729E" w:rsidR="00AD3025" w:rsidRPr="00690CF4" w:rsidRDefault="00690CF4" w:rsidP="00690CF4">
            <w:pPr>
              <w:spacing w:after="0" w:line="360" w:lineRule="auto"/>
              <w:ind w:firstLine="425"/>
              <w:jc w:val="both"/>
              <w:rPr>
                <w:rFonts w:ascii="Times New Roman" w:hAnsi="Times New Roman" w:cs="Times New Roman"/>
                <w:color w:val="000000"/>
                <w:sz w:val="28"/>
                <w:szCs w:val="28"/>
              </w:rPr>
            </w:pPr>
            <m:oMathPara>
              <m:oMath>
                <m:r>
                  <w:rPr>
                    <w:rFonts w:ascii="Cambria Math" w:hAnsi="Cambria Math" w:cs="Times New Roman"/>
                    <w:color w:val="000000"/>
                    <w:sz w:val="28"/>
                    <w:szCs w:val="28"/>
                  </w:rPr>
                  <m:t>3502,4</m:t>
                </m:r>
              </m:oMath>
            </m:oMathPara>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5CD1AF0B" w:rsidR="0026078E" w:rsidRPr="00513D3F" w:rsidRDefault="00C1655C"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в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1722E145" w:rsidR="001B394C" w:rsidRPr="00CC0CC6" w:rsidRDefault="00C1655C" w:rsidP="00513D3F">
      <w:pPr>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 xml:space="preserve">=6,1*384=2342,4 </m:t>
          </m:r>
        </m:oMath>
      </m:oMathPara>
    </w:p>
    <w:p w14:paraId="73DAF11C" w14:textId="667A2D9C" w:rsidR="00CC0CC6" w:rsidRPr="00513D3F" w:rsidRDefault="00C1655C" w:rsidP="00CC0CC6">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24=146,4</m:t>
          </m:r>
        </m:oMath>
      </m:oMathPara>
    </w:p>
    <w:p w14:paraId="1230C3F9" w14:textId="77777777" w:rsidR="00CC0CC6" w:rsidRPr="00513D3F" w:rsidRDefault="00CC0CC6" w:rsidP="00513D3F">
      <w:pPr>
        <w:spacing w:after="0" w:line="360" w:lineRule="auto"/>
        <w:ind w:firstLine="425"/>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C1655C"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C1655C"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0135F517"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 xml:space="preserve">освещение, отопление, охрану, уборку и </w:t>
      </w:r>
      <w:r w:rsidRPr="001B394C">
        <w:rPr>
          <w:rFonts w:ascii="Times New Roman" w:hAnsi="Times New Roman" w:cs="Times New Roman"/>
          <w:sz w:val="28"/>
          <w:szCs w:val="28"/>
        </w:rPr>
        <w:lastRenderedPageBreak/>
        <w:t>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63306CEF" w14:textId="36977416" w:rsidR="00690CF4" w:rsidRDefault="00C1655C" w:rsidP="00E475E3">
      <w:pPr>
        <w:autoSpaceDE w:val="0"/>
        <w:autoSpaceDN w:val="0"/>
        <w:adjustRightInd w:val="0"/>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245366C3" w14:textId="10300AC2" w:rsidR="009B32D4" w:rsidRPr="00992A58" w:rsidRDefault="00C1655C" w:rsidP="009B32D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47734,4 * (1+0,2) = 57281,28</m:t>
          </m:r>
        </m:oMath>
      </m:oMathPara>
    </w:p>
    <w:p w14:paraId="7271A98A" w14:textId="77777777" w:rsidR="009B32D4" w:rsidRDefault="009B32D4" w:rsidP="00490F2C">
      <w:pPr>
        <w:autoSpaceDE w:val="0"/>
        <w:autoSpaceDN w:val="0"/>
        <w:adjustRightInd w:val="0"/>
        <w:spacing w:after="0" w:line="360" w:lineRule="auto"/>
        <w:jc w:val="both"/>
        <w:rPr>
          <w:rFonts w:ascii="TimesNewRoman" w:hAnsi="TimesNewRoman" w:cs="TimesNewRoman"/>
          <w:sz w:val="28"/>
          <w:szCs w:val="28"/>
        </w:rPr>
      </w:pPr>
    </w:p>
    <w:p w14:paraId="7CED7DC0" w14:textId="54DFB961" w:rsidR="00CC3E70"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7"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1E195EF7" w14:textId="77777777" w:rsidR="009B32D4" w:rsidRPr="002871D3" w:rsidRDefault="009B32D4" w:rsidP="002871D3">
      <w:pPr>
        <w:autoSpaceDE w:val="0"/>
        <w:autoSpaceDN w:val="0"/>
        <w:adjustRightInd w:val="0"/>
        <w:spacing w:after="0" w:line="360" w:lineRule="auto"/>
        <w:ind w:firstLine="425"/>
        <w:jc w:val="both"/>
        <w:rPr>
          <w:rFonts w:ascii="TimesNewRoman" w:hAnsi="TimesNewRoman" w:cs="TimesNewRoman"/>
          <w:sz w:val="28"/>
          <w:szCs w:val="28"/>
        </w:rPr>
      </w:pPr>
    </w:p>
    <w:p w14:paraId="40481B7C" w14:textId="174F14A5" w:rsidR="009B32D4" w:rsidRPr="009B32D4" w:rsidRDefault="00C1655C" w:rsidP="00F95286">
      <w:pPr>
        <w:spacing w:line="264"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14:paraId="32255C88" w14:textId="4B6EDB08"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238C8921" w:rsidR="00544764" w:rsidRPr="002871D3" w:rsidRDefault="00C1655C"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88*4 +</m:t>
          </m:r>
          <m:f>
            <m:fPr>
              <m:ctrlPr>
                <w:rPr>
                  <w:rFonts w:ascii="Cambria Math" w:hAnsi="Cambria Math" w:cs="TimesNewRoman"/>
                  <w:i/>
                  <w:sz w:val="28"/>
                  <w:szCs w:val="32"/>
                </w:rPr>
              </m:ctrlPr>
            </m:fPr>
            <m:num>
              <m:r>
                <w:rPr>
                  <w:rFonts w:ascii="Cambria Math" w:hAnsi="Cambria Math" w:cs="TimesNewRoman"/>
                  <w:sz w:val="28"/>
                  <w:szCs w:val="32"/>
                </w:rPr>
                <m:t>57281,28</m:t>
              </m:r>
            </m:num>
            <m:den>
              <m:r>
                <w:rPr>
                  <w:rFonts w:ascii="Cambria Math" w:hAnsi="Cambria Math" w:cs="TimesNewRoman"/>
                  <w:sz w:val="28"/>
                  <w:szCs w:val="32"/>
                </w:rPr>
                <m:t>5</m:t>
              </m:r>
            </m:den>
          </m:f>
          <m:r>
            <w:rPr>
              <w:rFonts w:ascii="Cambria Math" w:hAnsi="Cambria Math" w:cs="TimesNewRoman"/>
              <w:sz w:val="28"/>
              <w:szCs w:val="32"/>
            </w:rPr>
            <m:t xml:space="preserve"> = 12608,3</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373F62CB" w:rsidR="00544764" w:rsidRPr="002871D3" w:rsidRDefault="00C1655C"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105E23D9" w:rsidR="000E0BD4" w:rsidRPr="0026078E" w:rsidRDefault="00C1655C"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88*40000</m:t>
              </m:r>
            </m:num>
            <m:den>
              <m:r>
                <w:rPr>
                  <w:rFonts w:ascii="Cambria Math" w:hAnsi="Cambria Math" w:cs="TimesNewRoman"/>
                  <w:sz w:val="28"/>
                  <w:szCs w:val="32"/>
                </w:rPr>
                <m:t>2000</m:t>
              </m:r>
            </m:den>
          </m:f>
          <m:r>
            <w:rPr>
              <w:rFonts w:ascii="Cambria Math" w:hAnsi="Cambria Math" w:cs="TimesNewRoman"/>
              <w:sz w:val="28"/>
              <w:szCs w:val="32"/>
            </w:rPr>
            <m:t xml:space="preserve"> + 57281,28 = 63041,28</m:t>
          </m:r>
        </m:oMath>
      </m:oMathPara>
    </w:p>
    <w:p w14:paraId="3E20DCF6" w14:textId="77777777" w:rsidR="00E475E3" w:rsidRDefault="00E475E3" w:rsidP="000B43D8">
      <w:pPr>
        <w:autoSpaceDE w:val="0"/>
        <w:autoSpaceDN w:val="0"/>
        <w:adjustRightInd w:val="0"/>
        <w:spacing w:after="0" w:line="360" w:lineRule="auto"/>
        <w:ind w:firstLine="425"/>
        <w:jc w:val="both"/>
        <w:rPr>
          <w:rFonts w:ascii="TimesNewRoman" w:hAnsi="TimesNewRoman" w:cs="TimesNewRoman"/>
          <w:sz w:val="28"/>
          <w:szCs w:val="32"/>
        </w:rPr>
      </w:pP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319BBF21" w:rsidR="00AB1B20" w:rsidRPr="000B43D8" w:rsidRDefault="00C1655C" w:rsidP="000B43D8">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96E75BB" w14:textId="1119EBE1" w:rsidR="00D031D2" w:rsidRPr="00E938DF" w:rsidRDefault="00D031D2" w:rsidP="00E938DF">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m:t>
          </m:r>
          <m:r>
            <w:rPr>
              <w:rFonts w:ascii="Cambria Math" w:eastAsiaTheme="minorEastAsia" w:hAnsi="Cambria Math" w:cs="TimesNewRoman"/>
              <w:sz w:val="28"/>
              <w:szCs w:val="32"/>
            </w:rPr>
            <m:t> </m:t>
          </m:r>
          <m:r>
            <w:rPr>
              <w:rFonts w:ascii="Cambria Math" w:eastAsiaTheme="minorEastAsia" w:hAnsi="Cambria Math" w:cs="TimesNewRoman"/>
              <w:sz w:val="28"/>
              <w:szCs w:val="32"/>
            </w:rPr>
            <m:t>000</m:t>
          </m:r>
        </m:oMath>
      </m:oMathPara>
    </w:p>
    <w:p w14:paraId="44058DA5" w14:textId="77777777" w:rsidR="00E475E3" w:rsidRDefault="00E475E3" w:rsidP="00E938DF">
      <w:pPr>
        <w:autoSpaceDE w:val="0"/>
        <w:autoSpaceDN w:val="0"/>
        <w:adjustRightInd w:val="0"/>
        <w:spacing w:after="0" w:line="360" w:lineRule="auto"/>
        <w:ind w:firstLine="425"/>
        <w:jc w:val="both"/>
        <w:rPr>
          <w:rFonts w:ascii="TimesNewRoman" w:hAnsi="TimesNewRoman" w:cs="TimesNewRoman"/>
          <w:sz w:val="28"/>
          <w:szCs w:val="32"/>
        </w:rPr>
      </w:pP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3FB13D20" w:rsidR="00D031D2" w:rsidRPr="00E938DF" w:rsidRDefault="00D031D2" w:rsidP="00E938DF">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m:t>
          </m:r>
          <m:r>
            <w:rPr>
              <w:rFonts w:ascii="Cambria Math" w:hAnsi="Cambria Math" w:cs="TimesNewRoman"/>
              <w:sz w:val="28"/>
              <w:szCs w:val="32"/>
            </w:rPr>
            <m:t>*12</m:t>
          </m:r>
          <m:r>
            <w:rPr>
              <w:rFonts w:ascii="Cambria Math" w:hAnsi="Cambria Math" w:cs="TimesNewRoman"/>
              <w:sz w:val="28"/>
              <w:szCs w:val="32"/>
            </w:rPr>
            <m:t>,</m:t>
          </m:r>
        </m:oMath>
      </m:oMathPara>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4A372C0" w14:textId="2D3FABEC" w:rsidR="000E0BD4" w:rsidRPr="0026078E" w:rsidRDefault="00C40CA1" w:rsidP="000E0BD4">
      <w:pPr>
        <w:suppressAutoHyphens/>
        <w:autoSpaceDE w:val="0"/>
        <w:autoSpaceDN w:val="0"/>
        <w:adjustRightInd w:val="0"/>
        <w:spacing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10000*12= 145200</m:t>
          </m:r>
        </m:oMath>
      </m:oMathPara>
    </w:p>
    <w:p w14:paraId="55B2AEE7" w14:textId="77777777" w:rsidR="00E475E3" w:rsidRDefault="00E475E3"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E352416" w:rsidR="000E0BD4" w:rsidRPr="0026078E" w:rsidRDefault="00C40CA1" w:rsidP="00E938DF">
      <w:pPr>
        <w:suppressAutoHyphens/>
        <w:autoSpaceDE w:val="0"/>
        <w:autoSpaceDN w:val="0"/>
        <w:adjustRightInd w:val="0"/>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m:t>
              </m:r>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14:paraId="0211BE7E"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E315D62" w14:textId="48C34649" w:rsidR="000E0BD4" w:rsidRPr="0026078E" w:rsidRDefault="00C40CA1" w:rsidP="00E938DF">
      <w:pPr>
        <w:suppressAutoHyphens/>
        <w:autoSpaceDE w:val="0"/>
        <w:autoSpaceDN w:val="0"/>
        <w:adjustRightInd w:val="0"/>
        <w:spacing w:line="360" w:lineRule="auto"/>
        <w:jc w:val="center"/>
        <w:rPr>
          <w:rFonts w:ascii="Times New Roman" w:hAnsi="Times New Roman" w:cs="Times New Roman"/>
          <w:sz w:val="28"/>
          <w:szCs w:val="28"/>
        </w:rPr>
      </w:pPr>
      <m:oMathPara>
        <m:oMath>
          <m:r>
            <w:rPr>
              <w:rFonts w:ascii="Cambria Math" w:hAnsi="Cambria Math" w:cs="TimesNewRoman"/>
              <w:sz w:val="28"/>
              <w:szCs w:val="32"/>
            </w:rPr>
            <m:t>Э=</m:t>
          </m:r>
          <m:r>
            <w:rPr>
              <w:rFonts w:ascii="Cambria Math" w:hAnsi="Cambria Math" w:cs="TimesNewRoman"/>
              <w:sz w:val="28"/>
              <w:szCs w:val="32"/>
            </w:rPr>
            <m:t>145200 - 12608,3 = 132591,7</m:t>
          </m:r>
        </m:oMath>
      </m:oMathPara>
    </w:p>
    <w:p w14:paraId="2D82B8DE" w14:textId="77777777" w:rsidR="00E475E3" w:rsidRDefault="00E475E3"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10C90E4A" w14:textId="22F85FDF"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29E30C0E" w14:textId="497E2BFE" w:rsidR="00C40CA1" w:rsidRDefault="00C40CA1" w:rsidP="00B06A1A">
      <w:pPr>
        <w:suppressAutoHyphens/>
        <w:autoSpaceDE w:val="0"/>
        <w:autoSpaceDN w:val="0"/>
        <w:adjustRightInd w:val="0"/>
        <w:spacing w:line="264" w:lineRule="auto"/>
        <w:jc w:val="center"/>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059C0F3D" w:rsidR="000E0BD4" w:rsidRPr="0026078E" w:rsidRDefault="00C40CA1" w:rsidP="00B06A1A">
      <w:pPr>
        <w:suppressAutoHyphens/>
        <w:autoSpaceDE w:val="0"/>
        <w:autoSpaceDN w:val="0"/>
        <w:adjustRightInd w:val="0"/>
        <w:spacing w:line="360" w:lineRule="auto"/>
        <w:jc w:val="center"/>
        <w:rPr>
          <w:rFonts w:ascii="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63041,28</m:t>
              </m:r>
            </m:num>
            <m:den>
              <m:r>
                <m:rPr>
                  <m:sty m:val="p"/>
                </m:rPr>
                <w:rPr>
                  <w:rFonts w:ascii="Cambria Math" w:hAnsi="Cambria Math" w:cs="Times New Roman"/>
                  <w:sz w:val="28"/>
                  <w:szCs w:val="28"/>
                </w:rPr>
                <m:t>132591,7</m:t>
              </m:r>
            </m:den>
          </m:f>
          <m:r>
            <m:rPr>
              <m:sty m:val="p"/>
            </m:rPr>
            <w:rPr>
              <w:rFonts w:ascii="Cambria Math" w:hAnsi="Cambria Math" w:cs="Times New Roman"/>
              <w:sz w:val="28"/>
              <w:szCs w:val="28"/>
            </w:rPr>
            <m:t xml:space="preserve"> = 0,475</m:t>
          </m:r>
        </m:oMath>
      </m:oMathPara>
    </w:p>
    <w:p w14:paraId="1FF3B97B" w14:textId="7F6B22F4"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4C28DF9A" w14:textId="2027C687" w:rsidR="00C40CA1" w:rsidRPr="0026078E" w:rsidRDefault="00C40CA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p w14:paraId="0677341A" w14:textId="1BD99DB5"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63890C06" w14:textId="0B4CD980" w:rsidR="00C40CA1" w:rsidRDefault="00C40CA1" w:rsidP="000E0BD4">
      <w:pPr>
        <w:pStyle w:val="a5"/>
        <w:rPr>
          <w:sz w:val="28"/>
          <w:szCs w:val="28"/>
        </w:rPr>
      </w:pPr>
      <m:oMathPara>
        <m:oMath>
          <m:r>
            <w:rPr>
              <w:rFonts w:ascii="Cambria Math" w:hAnsi="Cambria Math"/>
              <w:sz w:val="28"/>
              <w:szCs w:val="28"/>
            </w:rPr>
            <m:t>ЭЭ</m:t>
          </m:r>
          <m:r>
            <w:rPr>
              <w:rFonts w:ascii="Cambria Math" w:hAnsi="Cambria Math"/>
              <w:sz w:val="28"/>
              <w:szCs w:val="28"/>
            </w:rPr>
            <m:t>=</m:t>
          </m:r>
          <m:r>
            <w:rPr>
              <w:rFonts w:ascii="Cambria Math" w:hAnsi="Cambria Math"/>
              <w:sz w:val="28"/>
              <w:szCs w:val="28"/>
            </w:rPr>
            <m:t>132591,7 – 0,15*12608,3 = 130700,5</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5"/>
      <w:bookmarkEnd w:id="146"/>
      <w:bookmarkEnd w:id="147"/>
    </w:p>
    <w:p w14:paraId="5723F627" w14:textId="57FE38F5"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8"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8"/>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7EF8F589"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A593C">
        <w:rPr>
          <w:rFonts w:ascii="Times New Roman" w:eastAsia="Times New Roman" w:hAnsi="Times New Roman" w:cs="Times New Roman"/>
          <w:sz w:val="28"/>
          <w:szCs w:val="28"/>
        </w:rPr>
        <w:t>АО</w:t>
      </w:r>
      <w:r>
        <w:rPr>
          <w:rFonts w:ascii="Times New Roman" w:eastAsia="Times New Roman" w:hAnsi="Times New Roman" w:cs="Times New Roman"/>
          <w:sz w:val="28"/>
          <w:szCs w:val="28"/>
        </w:rPr>
        <w:t xml:space="preserve">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3767E55D"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A593C">
        <w:rPr>
          <w:rFonts w:ascii="Times New Roman" w:hAnsi="Times New Roman"/>
          <w:sz w:val="28"/>
          <w:szCs w:val="28"/>
        </w:rPr>
        <w:t>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9" w:name="_Toc512235621"/>
      <w:r w:rsidRPr="004E5E82">
        <w:rPr>
          <w:rFonts w:ascii="Times New Roman" w:hAnsi="Times New Roman" w:cs="Times New Roman"/>
          <w:color w:val="auto"/>
          <w:sz w:val="28"/>
        </w:rPr>
        <w:lastRenderedPageBreak/>
        <w:t>ПРИЛОЖЕНИЕ 1</w:t>
      </w:r>
      <w:bookmarkEnd w:id="149"/>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50" w:name="_Toc486323587"/>
      <w:bookmarkStart w:id="151"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BCA0FC5"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Сбербанк-Технологии»</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50"/>
    <w:bookmarkEnd w:id="151"/>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589D948A"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w:t>
      </w:r>
      <w:r w:rsidR="002A593C">
        <w:rPr>
          <w:rFonts w:ascii="Times New Roman" w:eastAsia="Times New Roman" w:hAnsi="Times New Roman" w:cs="Times New Roman"/>
          <w:color w:val="000000"/>
          <w:sz w:val="28"/>
          <w:szCs w:val="28"/>
          <w:lang w:eastAsia="ru-RU"/>
        </w:rPr>
        <w:t>АО</w:t>
      </w:r>
      <w:r>
        <w:rPr>
          <w:rFonts w:ascii="Times New Roman" w:eastAsia="Times New Roman" w:hAnsi="Times New Roman" w:cs="Times New Roman"/>
          <w:color w:val="000000"/>
          <w:sz w:val="28"/>
          <w:szCs w:val="28"/>
          <w:lang w:eastAsia="ru-RU"/>
        </w:rPr>
        <w:t xml:space="preserve">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E0F63">
      <w:pPr>
        <w:pStyle w:val="a4"/>
        <w:numPr>
          <w:ilvl w:val="0"/>
          <w:numId w:val="20"/>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48A92722"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Сбербанк-Технологии»</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Система должна способна самостоятельно производить вычисления времени, такие как:</w:t>
      </w:r>
    </w:p>
    <w:p w14:paraId="2C574FE3"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и суток);</w:t>
      </w:r>
    </w:p>
    <w:p w14:paraId="2CA0938E" w14:textId="77777777" w:rsidR="00534E3A" w:rsidRPr="007D54AF" w:rsidRDefault="00534E3A" w:rsidP="005E0F63">
      <w:pPr>
        <w:pStyle w:val="a5"/>
        <w:numPr>
          <w:ilvl w:val="0"/>
          <w:numId w:val="21"/>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24673839"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дсистема учета рабочего времени и местоположения сотрудников </w:t>
      </w:r>
      <w:r w:rsidR="002A593C">
        <w:rPr>
          <w:sz w:val="28"/>
          <w:szCs w:val="28"/>
        </w:rPr>
        <w:t>АО</w:t>
      </w:r>
      <w:r>
        <w:rPr>
          <w:sz w:val="28"/>
          <w:szCs w:val="28"/>
        </w:rPr>
        <w:t xml:space="preserve"> «СберТех» должна состоять из двух подпрограмм:</w:t>
      </w:r>
    </w:p>
    <w:p w14:paraId="6F0FD863" w14:textId="6C1CFFB1" w:rsidR="00534E3A" w:rsidRDefault="00534E3A" w:rsidP="005E0F63">
      <w:pPr>
        <w:pStyle w:val="a5"/>
        <w:numPr>
          <w:ilvl w:val="0"/>
          <w:numId w:val="18"/>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E0F63">
      <w:pPr>
        <w:pStyle w:val="a5"/>
        <w:numPr>
          <w:ilvl w:val="0"/>
          <w:numId w:val="18"/>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2B6DAEB8"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 xml:space="preserve">и другие сотрудники </w:t>
      </w:r>
      <w:r w:rsidR="002A593C">
        <w:rPr>
          <w:sz w:val="28"/>
          <w:szCs w:val="28"/>
        </w:rPr>
        <w:t>АО</w:t>
      </w:r>
      <w:r>
        <w:rPr>
          <w:sz w:val="28"/>
          <w:szCs w:val="28"/>
        </w:rPr>
        <w:t xml:space="preserve">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Основной – за год работы накапливается 28 календарный дней</w:t>
      </w:r>
      <w:r>
        <w:rPr>
          <w:sz w:val="28"/>
          <w:szCs w:val="28"/>
        </w:rPr>
        <w:t>;</w:t>
      </w:r>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ополнительный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Норма рабочего времени (с учетом и больничных</w:t>
            </w:r>
            <w:r w:rsidRPr="00CC7451">
              <w:rPr>
                <w:sz w:val="16"/>
                <w:szCs w:val="16"/>
              </w:rPr>
              <w:t>)</w:t>
            </w:r>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1.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больничного</w:t>
            </w:r>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больничным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Табельный номер согласующего</w:t>
            </w:r>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прогулов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1.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В ПО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участником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В последствии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
    <w:p w14:paraId="6F348D0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файл, хранящийся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E0F63">
      <w:pPr>
        <w:pStyle w:val="a5"/>
        <w:numPr>
          <w:ilvl w:val="1"/>
          <w:numId w:val="20"/>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E0F63">
      <w:pPr>
        <w:pStyle w:val="a5"/>
        <w:numPr>
          <w:ilvl w:val="2"/>
          <w:numId w:val="20"/>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E0F63">
      <w:pPr>
        <w:pStyle w:val="a5"/>
        <w:numPr>
          <w:ilvl w:val="2"/>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E0F63">
      <w:pPr>
        <w:pStyle w:val="a5"/>
        <w:numPr>
          <w:ilvl w:val="2"/>
          <w:numId w:val="20"/>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ск с пр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в дали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5E0F63">
      <w:pPr>
        <w:pStyle w:val="a5"/>
        <w:numPr>
          <w:ilvl w:val="0"/>
          <w:numId w:val="20"/>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5E0F63">
      <w:pPr>
        <w:pStyle w:val="a5"/>
        <w:numPr>
          <w:ilvl w:val="1"/>
          <w:numId w:val="20"/>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Выбор структур данных для решения поставленной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Построение диаграмм деятельностей сценариев вариантов</w:t>
      </w:r>
      <w:r>
        <w:rPr>
          <w:sz w:val="28"/>
          <w:szCs w:val="28"/>
        </w:rPr>
        <w:t xml:space="preserve"> </w:t>
      </w:r>
      <w:r w:rsidRPr="001D5749">
        <w:rPr>
          <w:sz w:val="28"/>
          <w:szCs w:val="28"/>
        </w:rPr>
        <w:t>использования</w:t>
      </w:r>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кст пр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5E0F63">
      <w:pPr>
        <w:pStyle w:val="a5"/>
        <w:numPr>
          <w:ilvl w:val="1"/>
          <w:numId w:val="20"/>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1</w:t>
      </w:r>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r w:rsidRPr="00534E3A">
        <w:rPr>
          <w:rFonts w:ascii="Times New Roman" w:eastAsia="Times New Roman" w:hAnsi="Times New Roman" w:cs="Times New Roman"/>
          <w:sz w:val="28"/>
          <w:szCs w:val="28"/>
          <w:lang w:eastAsia="ru-RU"/>
        </w:rPr>
        <w:t>1.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азработки ПО</w:t>
            </w:r>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и</w:t>
            </w:r>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r>
        <w:rPr>
          <w:rFonts w:ascii="Times New Roman" w:eastAsia="Times New Roman" w:hAnsi="Times New Roman" w:cs="Times New Roman"/>
          <w:sz w:val="28"/>
          <w:szCs w:val="28"/>
          <w:lang w:val="en-US" w:eastAsia="ru-RU"/>
        </w:rPr>
        <w:t>1.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требования по</w:t>
            </w:r>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w:t>
      </w:r>
      <w:proofErr w:type="spellStart"/>
      <w:r w:rsidRPr="001D2B08">
        <w:rPr>
          <w:rFonts w:eastAsiaTheme="minorHAnsi" w:cs="Times New Roman"/>
          <w:kern w:val="0"/>
          <w:sz w:val="28"/>
          <w:szCs w:val="28"/>
          <w:lang w:eastAsia="en-US" w:bidi="ar-SA"/>
        </w:rPr>
        <w:t>Functional</w:t>
      </w:r>
      <w:proofErr w:type="spellEnd"/>
      <w:r w:rsidRPr="001D2B08">
        <w:rPr>
          <w:rFonts w:eastAsiaTheme="minorHAnsi" w:cs="Times New Roman"/>
          <w:kern w:val="0"/>
          <w:sz w:val="28"/>
          <w:szCs w:val="28"/>
          <w:lang w:eastAsia="en-US" w:bidi="ar-SA"/>
        </w:rPr>
        <w:t xml:space="preserve"> </w:t>
      </w:r>
      <w:proofErr w:type="spellStart"/>
      <w:r w:rsidRPr="001D2B08">
        <w:rPr>
          <w:rFonts w:eastAsiaTheme="minorHAnsi" w:cs="Times New Roman"/>
          <w:kern w:val="0"/>
          <w:sz w:val="28"/>
          <w:szCs w:val="28"/>
          <w:lang w:eastAsia="en-US" w:bidi="ar-SA"/>
        </w:rPr>
        <w:t>testing</w:t>
      </w:r>
      <w:proofErr w:type="spellEnd"/>
      <w:r w:rsidRPr="001D2B08">
        <w:rPr>
          <w:rFonts w:eastAsiaTheme="minorHAnsi" w:cs="Times New Roman"/>
          <w:kern w:val="0"/>
          <w:sz w:val="28"/>
          <w:szCs w:val="28"/>
          <w:lang w:eastAsia="en-US" w:bidi="ar-SA"/>
        </w:rPr>
        <w:t>)</w:t>
      </w:r>
      <w:r>
        <w:rPr>
          <w:rFonts w:eastAsiaTheme="minorHAnsi" w:cs="Times New Roman"/>
          <w:kern w:val="0"/>
          <w:sz w:val="28"/>
          <w:szCs w:val="28"/>
          <w:lang w:eastAsia="en-US" w:bidi="ar-SA"/>
        </w:rPr>
        <w:t>;</w:t>
      </w:r>
    </w:p>
    <w:p w14:paraId="1E2AD351" w14:textId="77777777" w:rsidR="00534E3A" w:rsidRDefault="00534E3A" w:rsidP="005E0F63">
      <w:pPr>
        <w:pStyle w:val="af2"/>
        <w:numPr>
          <w:ilvl w:val="0"/>
          <w:numId w:val="17"/>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 xml:space="preserve">естирование удобства пользования или </w:t>
      </w:r>
      <w:proofErr w:type="spellStart"/>
      <w:r w:rsidRPr="001D2B08">
        <w:rPr>
          <w:rFonts w:cs="Times New Roman"/>
          <w:sz w:val="28"/>
          <w:szCs w:val="28"/>
        </w:rPr>
        <w:t>Usability</w:t>
      </w:r>
      <w:proofErr w:type="spellEnd"/>
      <w:r w:rsidRPr="001D2B08">
        <w:rPr>
          <w:rFonts w:cs="Times New Roman"/>
          <w:sz w:val="28"/>
          <w:szCs w:val="28"/>
        </w:rPr>
        <w:t xml:space="preserve"> </w:t>
      </w:r>
      <w:proofErr w:type="spellStart"/>
      <w:r w:rsidRPr="001D2B08">
        <w:rPr>
          <w:rFonts w:cs="Times New Roman"/>
          <w:sz w:val="28"/>
          <w:szCs w:val="28"/>
        </w:rPr>
        <w:t>Testing</w:t>
      </w:r>
      <w:proofErr w:type="spellEnd"/>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r w:rsidRPr="00534E3A">
        <w:rPr>
          <w:rFonts w:eastAsia="Times New Roman"/>
          <w:szCs w:val="28"/>
        </w:rPr>
        <w:t>1.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52" w:name="_Toc482649239"/>
      <w:bookmarkStart w:id="153" w:name="_Toc483997527"/>
      <w:bookmarkStart w:id="154" w:name="_Toc501973261"/>
      <w:bookmarkStart w:id="155" w:name="_Toc503311590"/>
      <w:bookmarkStart w:id="156" w:name="_Toc512235622"/>
      <w:r w:rsidRPr="00DB11B5">
        <w:rPr>
          <w:rFonts w:ascii="Times New Roman" w:hAnsi="Times New Roman" w:cs="Times New Roman"/>
          <w:color w:val="auto"/>
          <w:sz w:val="28"/>
          <w:szCs w:val="28"/>
        </w:rPr>
        <w:t>Текст программы</w:t>
      </w:r>
      <w:bookmarkEnd w:id="152"/>
      <w:bookmarkEnd w:id="153"/>
      <w:bookmarkEnd w:id="154"/>
      <w:bookmarkEnd w:id="155"/>
      <w:bookmarkEnd w:id="156"/>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7" w:name="_Toc512235623"/>
      <w:r w:rsidRPr="00347A53">
        <w:rPr>
          <w:rFonts w:ascii="Times New Roman" w:hAnsi="Times New Roman" w:cs="Times New Roman"/>
          <w:color w:val="auto"/>
          <w:sz w:val="28"/>
        </w:rPr>
        <w:t>Те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ошивки</w:t>
      </w:r>
      <w:bookmarkEnd w:id="157"/>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AD3100"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AD3100">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8" w:name="_Toc512235624"/>
      <w:r w:rsidRPr="00A8450E">
        <w:rPr>
          <w:rFonts w:ascii="Times New Roman" w:hAnsi="Times New Roman" w:cs="Times New Roman"/>
          <w:color w:val="auto"/>
          <w:sz w:val="28"/>
        </w:rPr>
        <w:t>Руководство пользователя</w:t>
      </w:r>
      <w:bookmarkEnd w:id="158"/>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483DC3C0"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с</w:t>
            </w:r>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по</w:t>
            </w:r>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1</w:t>
            </w:r>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2</w:t>
            </w:r>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4</w:t>
            </w:r>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6</w:t>
            </w:r>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7</w:t>
            </w:r>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с</w:t>
            </w:r>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по</w:t>
            </w:r>
          </w:p>
        </w:tc>
        <w:tc>
          <w:tcPr>
            <w:tcW w:w="995" w:type="pct"/>
          </w:tcPr>
          <w:p w14:paraId="68048A6C" w14:textId="09901204"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с</w:t>
            </w:r>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по</w:t>
            </w:r>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proofErr w:type="spellStart"/>
            <w:r>
              <w:rPr>
                <w:rFonts w:ascii="Times New Roman" w:hAnsi="Times New Roman" w:cs="Times New Roman"/>
                <w:sz w:val="24"/>
                <w:szCs w:val="28"/>
              </w:rPr>
              <w:t>Орг.уровни</w:t>
            </w:r>
            <w:proofErr w:type="spellEnd"/>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97"/>
      <w:headerReference w:type="first" r:id="rId9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3B07A4" w14:textId="77777777" w:rsidR="00C1655C" w:rsidRDefault="00C1655C" w:rsidP="009F1B4A">
      <w:pPr>
        <w:spacing w:after="0" w:line="240" w:lineRule="auto"/>
      </w:pPr>
      <w:r>
        <w:separator/>
      </w:r>
    </w:p>
  </w:endnote>
  <w:endnote w:type="continuationSeparator" w:id="0">
    <w:p w14:paraId="5057B9B7" w14:textId="77777777" w:rsidR="00C1655C" w:rsidRDefault="00C1655C"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altName w:val="Arial"/>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CE9132" w14:textId="77777777" w:rsidR="00C1655C" w:rsidRDefault="00C1655C" w:rsidP="009F1B4A">
      <w:pPr>
        <w:spacing w:after="0" w:line="240" w:lineRule="auto"/>
      </w:pPr>
      <w:r>
        <w:separator/>
      </w:r>
    </w:p>
  </w:footnote>
  <w:footnote w:type="continuationSeparator" w:id="0">
    <w:p w14:paraId="7559020C" w14:textId="77777777" w:rsidR="00C1655C" w:rsidRDefault="00C1655C" w:rsidP="009F1B4A">
      <w:pPr>
        <w:spacing w:after="0" w:line="240" w:lineRule="auto"/>
      </w:pPr>
      <w:r>
        <w:continuationSeparator/>
      </w:r>
    </w:p>
  </w:footnote>
  <w:footnote w:id="1">
    <w:p w14:paraId="5E457333" w14:textId="1738EADE" w:rsidR="00690CF4" w:rsidRDefault="00690CF4">
      <w:pPr>
        <w:pStyle w:val="afc"/>
      </w:pPr>
      <w:r>
        <w:rPr>
          <w:rStyle w:val="afe"/>
        </w:rPr>
        <w:footnoteRef/>
      </w:r>
      <w:r>
        <w:t xml:space="preserve"> Название классов на англ из кода + стрелки – название функций </w:t>
      </w:r>
    </w:p>
  </w:footnote>
  <w:footnote w:id="2">
    <w:p w14:paraId="24C146E5" w14:textId="58567BB2" w:rsidR="00690CF4" w:rsidRDefault="00690CF4">
      <w:pPr>
        <w:pStyle w:val="afc"/>
      </w:pPr>
      <w:r>
        <w:rPr>
          <w:rStyle w:val="afe"/>
        </w:rPr>
        <w:footnoteRef/>
      </w:r>
      <w:r>
        <w:t xml:space="preserve"> ПРодумать в бд поле ссылку на статус </w:t>
      </w:r>
    </w:p>
  </w:footnote>
  <w:footnote w:id="3">
    <w:p w14:paraId="25BF24A2" w14:textId="610DAA9D" w:rsidR="00690CF4" w:rsidRDefault="00690CF4">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EndPr/>
    <w:sdtContent>
      <w:p w14:paraId="639CA526" w14:textId="2832F90A" w:rsidR="00690CF4" w:rsidRDefault="00690CF4">
        <w:pPr>
          <w:pStyle w:val="a7"/>
          <w:jc w:val="center"/>
        </w:pPr>
        <w:r>
          <w:fldChar w:fldCharType="begin"/>
        </w:r>
        <w:r>
          <w:instrText>PAGE   \* MERGEFORMAT</w:instrText>
        </w:r>
        <w:r>
          <w:fldChar w:fldCharType="separate"/>
        </w:r>
        <w:r w:rsidR="00AB1B20">
          <w:rPr>
            <w:noProof/>
          </w:rPr>
          <w:t>133</w:t>
        </w:r>
        <w:r>
          <w:fldChar w:fldCharType="end"/>
        </w:r>
      </w:p>
    </w:sdtContent>
  </w:sdt>
  <w:p w14:paraId="316FC1AB" w14:textId="77777777" w:rsidR="00690CF4" w:rsidRDefault="00690CF4">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12D31" w14:textId="77777777" w:rsidR="00690CF4" w:rsidRPr="000971C7" w:rsidRDefault="00690CF4"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690CF4" w:rsidRPr="000971C7" w:rsidRDefault="00690CF4"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690CF4" w:rsidRPr="000971C7" w:rsidRDefault="00690CF4"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690CF4" w:rsidRPr="000971C7" w:rsidRDefault="00690CF4"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690CF4" w:rsidRPr="000971C7" w:rsidRDefault="00690CF4"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690CF4" w:rsidRDefault="00690CF4">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3"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15:restartNumberingAfterBreak="0">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8"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29"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8"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0"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0"/>
  </w:num>
  <w:num w:numId="2">
    <w:abstractNumId w:val="4"/>
  </w:num>
  <w:num w:numId="3">
    <w:abstractNumId w:val="11"/>
  </w:num>
  <w:num w:numId="4">
    <w:abstractNumId w:val="14"/>
  </w:num>
  <w:num w:numId="5">
    <w:abstractNumId w:val="2"/>
  </w:num>
  <w:num w:numId="6">
    <w:abstractNumId w:val="13"/>
  </w:num>
  <w:num w:numId="7">
    <w:abstractNumId w:val="12"/>
  </w:num>
  <w:num w:numId="8">
    <w:abstractNumId w:val="22"/>
  </w:num>
  <w:num w:numId="9">
    <w:abstractNumId w:val="37"/>
  </w:num>
  <w:num w:numId="10">
    <w:abstractNumId w:val="1"/>
  </w:num>
  <w:num w:numId="11">
    <w:abstractNumId w:val="30"/>
  </w:num>
  <w:num w:numId="12">
    <w:abstractNumId w:val="8"/>
  </w:num>
  <w:num w:numId="13">
    <w:abstractNumId w:val="6"/>
  </w:num>
  <w:num w:numId="14">
    <w:abstractNumId w:val="7"/>
  </w:num>
  <w:num w:numId="15">
    <w:abstractNumId w:val="38"/>
  </w:num>
  <w:num w:numId="16">
    <w:abstractNumId w:val="29"/>
  </w:num>
  <w:num w:numId="17">
    <w:abstractNumId w:val="32"/>
  </w:num>
  <w:num w:numId="18">
    <w:abstractNumId w:val="3"/>
  </w:num>
  <w:num w:numId="19">
    <w:abstractNumId w:val="27"/>
  </w:num>
  <w:num w:numId="20">
    <w:abstractNumId w:val="36"/>
  </w:num>
  <w:num w:numId="21">
    <w:abstractNumId w:val="31"/>
  </w:num>
  <w:num w:numId="22">
    <w:abstractNumId w:val="9"/>
  </w:num>
  <w:num w:numId="23">
    <w:abstractNumId w:val="10"/>
  </w:num>
  <w:num w:numId="24">
    <w:abstractNumId w:val="25"/>
  </w:num>
  <w:num w:numId="25">
    <w:abstractNumId w:val="15"/>
  </w:num>
  <w:num w:numId="26">
    <w:abstractNumId w:val="16"/>
  </w:num>
  <w:num w:numId="27">
    <w:abstractNumId w:val="35"/>
  </w:num>
  <w:num w:numId="28">
    <w:abstractNumId w:val="0"/>
  </w:num>
  <w:num w:numId="29">
    <w:abstractNumId w:val="39"/>
  </w:num>
  <w:num w:numId="30">
    <w:abstractNumId w:val="5"/>
  </w:num>
  <w:num w:numId="31">
    <w:abstractNumId w:val="26"/>
  </w:num>
  <w:num w:numId="32">
    <w:abstractNumId w:val="40"/>
  </w:num>
  <w:num w:numId="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num>
  <w:num w:numId="35">
    <w:abstractNumId w:val="18"/>
  </w:num>
  <w:num w:numId="36">
    <w:abstractNumId w:val="19"/>
  </w:num>
  <w:num w:numId="37">
    <w:abstractNumId w:val="17"/>
  </w:num>
  <w:num w:numId="38">
    <w:abstractNumId w:val="23"/>
  </w:num>
  <w:num w:numId="39">
    <w:abstractNumId w:val="28"/>
  </w:num>
  <w:num w:numId="40">
    <w:abstractNumId w:val="33"/>
  </w:num>
  <w:num w:numId="41">
    <w:abstractNumId w:val="24"/>
  </w:num>
  <w:num w:numId="42">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A2"/>
    <w:rsid w:val="000D3976"/>
    <w:rsid w:val="000D4763"/>
    <w:rsid w:val="000D4983"/>
    <w:rsid w:val="000D4FCF"/>
    <w:rsid w:val="000D5E78"/>
    <w:rsid w:val="000D6EE4"/>
    <w:rsid w:val="000E0BD4"/>
    <w:rsid w:val="000E37E3"/>
    <w:rsid w:val="000E52AC"/>
    <w:rsid w:val="000E7062"/>
    <w:rsid w:val="000E737B"/>
    <w:rsid w:val="000F5B49"/>
    <w:rsid w:val="00101A71"/>
    <w:rsid w:val="00107E27"/>
    <w:rsid w:val="001134DD"/>
    <w:rsid w:val="0011533A"/>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2504"/>
    <w:rsid w:val="00173922"/>
    <w:rsid w:val="00175771"/>
    <w:rsid w:val="001775D8"/>
    <w:rsid w:val="00180573"/>
    <w:rsid w:val="001851EF"/>
    <w:rsid w:val="00185528"/>
    <w:rsid w:val="001869E4"/>
    <w:rsid w:val="00186A8A"/>
    <w:rsid w:val="00187666"/>
    <w:rsid w:val="0019034B"/>
    <w:rsid w:val="00193B7D"/>
    <w:rsid w:val="00193E8E"/>
    <w:rsid w:val="0019468A"/>
    <w:rsid w:val="001946A3"/>
    <w:rsid w:val="00196733"/>
    <w:rsid w:val="00196AD1"/>
    <w:rsid w:val="001976DB"/>
    <w:rsid w:val="001A0D15"/>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0388"/>
    <w:rsid w:val="00252C08"/>
    <w:rsid w:val="002573A0"/>
    <w:rsid w:val="0026078E"/>
    <w:rsid w:val="00260E74"/>
    <w:rsid w:val="00264218"/>
    <w:rsid w:val="00266707"/>
    <w:rsid w:val="00271C9E"/>
    <w:rsid w:val="00274978"/>
    <w:rsid w:val="0027526C"/>
    <w:rsid w:val="00277448"/>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5F4"/>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226"/>
    <w:rsid w:val="003B025D"/>
    <w:rsid w:val="003B3DBA"/>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F2C"/>
    <w:rsid w:val="004938F1"/>
    <w:rsid w:val="00495C91"/>
    <w:rsid w:val="00496451"/>
    <w:rsid w:val="00497AAB"/>
    <w:rsid w:val="004A05F4"/>
    <w:rsid w:val="004A1DA1"/>
    <w:rsid w:val="004A5449"/>
    <w:rsid w:val="004A6BE8"/>
    <w:rsid w:val="004B0621"/>
    <w:rsid w:val="004B2804"/>
    <w:rsid w:val="004B33DA"/>
    <w:rsid w:val="004B3F39"/>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22B87"/>
    <w:rsid w:val="005253B0"/>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7620"/>
    <w:rsid w:val="00582290"/>
    <w:rsid w:val="00583448"/>
    <w:rsid w:val="005836BA"/>
    <w:rsid w:val="005847F0"/>
    <w:rsid w:val="005859F7"/>
    <w:rsid w:val="005901B9"/>
    <w:rsid w:val="00592126"/>
    <w:rsid w:val="00593CDA"/>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780"/>
    <w:rsid w:val="005E0F63"/>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161"/>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3184"/>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3251A"/>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C0754"/>
    <w:rsid w:val="009C0FC2"/>
    <w:rsid w:val="009C1269"/>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4DE7"/>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70DA"/>
    <w:rsid w:val="00AA09B0"/>
    <w:rsid w:val="00AA3ED6"/>
    <w:rsid w:val="00AA4DC7"/>
    <w:rsid w:val="00AA79EE"/>
    <w:rsid w:val="00AB1B20"/>
    <w:rsid w:val="00AB27CD"/>
    <w:rsid w:val="00AB7E82"/>
    <w:rsid w:val="00AC013E"/>
    <w:rsid w:val="00AC2F1E"/>
    <w:rsid w:val="00AC7B19"/>
    <w:rsid w:val="00AD0304"/>
    <w:rsid w:val="00AD3025"/>
    <w:rsid w:val="00AD3100"/>
    <w:rsid w:val="00AD4F03"/>
    <w:rsid w:val="00AD5A45"/>
    <w:rsid w:val="00AD5E16"/>
    <w:rsid w:val="00AD6606"/>
    <w:rsid w:val="00AE0FE1"/>
    <w:rsid w:val="00AE3F91"/>
    <w:rsid w:val="00AE576E"/>
    <w:rsid w:val="00AF4D68"/>
    <w:rsid w:val="00AF5185"/>
    <w:rsid w:val="00AF626E"/>
    <w:rsid w:val="00B0240C"/>
    <w:rsid w:val="00B06A1A"/>
    <w:rsid w:val="00B11CB5"/>
    <w:rsid w:val="00B16233"/>
    <w:rsid w:val="00B168CE"/>
    <w:rsid w:val="00B226BA"/>
    <w:rsid w:val="00B26213"/>
    <w:rsid w:val="00B30A37"/>
    <w:rsid w:val="00B32A54"/>
    <w:rsid w:val="00B34A0A"/>
    <w:rsid w:val="00B35CDA"/>
    <w:rsid w:val="00B36F20"/>
    <w:rsid w:val="00B4342A"/>
    <w:rsid w:val="00B44904"/>
    <w:rsid w:val="00B4706C"/>
    <w:rsid w:val="00B517CC"/>
    <w:rsid w:val="00B538A3"/>
    <w:rsid w:val="00B55096"/>
    <w:rsid w:val="00B60645"/>
    <w:rsid w:val="00B609D6"/>
    <w:rsid w:val="00B62DD0"/>
    <w:rsid w:val="00B633D4"/>
    <w:rsid w:val="00B63C58"/>
    <w:rsid w:val="00B66F40"/>
    <w:rsid w:val="00B70AE4"/>
    <w:rsid w:val="00B7184F"/>
    <w:rsid w:val="00B71C9B"/>
    <w:rsid w:val="00B73342"/>
    <w:rsid w:val="00B87BC3"/>
    <w:rsid w:val="00B94C1E"/>
    <w:rsid w:val="00B94D24"/>
    <w:rsid w:val="00B95DE9"/>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E184F"/>
    <w:rsid w:val="00BE3CED"/>
    <w:rsid w:val="00BE405D"/>
    <w:rsid w:val="00BE513F"/>
    <w:rsid w:val="00BE7666"/>
    <w:rsid w:val="00BF2B6A"/>
    <w:rsid w:val="00BF4EBA"/>
    <w:rsid w:val="00BF62FC"/>
    <w:rsid w:val="00C1063D"/>
    <w:rsid w:val="00C10CDC"/>
    <w:rsid w:val="00C10E06"/>
    <w:rsid w:val="00C14F8C"/>
    <w:rsid w:val="00C158F4"/>
    <w:rsid w:val="00C15EFA"/>
    <w:rsid w:val="00C1655C"/>
    <w:rsid w:val="00C1704F"/>
    <w:rsid w:val="00C171EB"/>
    <w:rsid w:val="00C174AC"/>
    <w:rsid w:val="00C20F24"/>
    <w:rsid w:val="00C21FFD"/>
    <w:rsid w:val="00C238C4"/>
    <w:rsid w:val="00C272B1"/>
    <w:rsid w:val="00C306B1"/>
    <w:rsid w:val="00C34806"/>
    <w:rsid w:val="00C35038"/>
    <w:rsid w:val="00C3505C"/>
    <w:rsid w:val="00C35E1E"/>
    <w:rsid w:val="00C40CA1"/>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6775"/>
    <w:rsid w:val="00CB07C3"/>
    <w:rsid w:val="00CB2230"/>
    <w:rsid w:val="00CB4E75"/>
    <w:rsid w:val="00CC0CC6"/>
    <w:rsid w:val="00CC3E70"/>
    <w:rsid w:val="00CC548A"/>
    <w:rsid w:val="00CC5FE1"/>
    <w:rsid w:val="00CC683E"/>
    <w:rsid w:val="00CD2FD2"/>
    <w:rsid w:val="00CD3811"/>
    <w:rsid w:val="00CD4325"/>
    <w:rsid w:val="00CE0C1A"/>
    <w:rsid w:val="00CE1770"/>
    <w:rsid w:val="00CE2700"/>
    <w:rsid w:val="00CE307B"/>
    <w:rsid w:val="00CE40AC"/>
    <w:rsid w:val="00CF2924"/>
    <w:rsid w:val="00CF2EEB"/>
    <w:rsid w:val="00CF3F2D"/>
    <w:rsid w:val="00D02E15"/>
    <w:rsid w:val="00D031D2"/>
    <w:rsid w:val="00D04177"/>
    <w:rsid w:val="00D071EF"/>
    <w:rsid w:val="00D148FC"/>
    <w:rsid w:val="00D149F7"/>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2289"/>
    <w:rsid w:val="00D5578A"/>
    <w:rsid w:val="00D55CC7"/>
    <w:rsid w:val="00D55D76"/>
    <w:rsid w:val="00D561E0"/>
    <w:rsid w:val="00D57D32"/>
    <w:rsid w:val="00D7042B"/>
    <w:rsid w:val="00D71F49"/>
    <w:rsid w:val="00D8047D"/>
    <w:rsid w:val="00D8249C"/>
    <w:rsid w:val="00D8364B"/>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2205"/>
    <w:rsid w:val="00E23435"/>
    <w:rsid w:val="00E26B10"/>
    <w:rsid w:val="00E312AA"/>
    <w:rsid w:val="00E316F6"/>
    <w:rsid w:val="00E31900"/>
    <w:rsid w:val="00E33465"/>
    <w:rsid w:val="00E35545"/>
    <w:rsid w:val="00E36AD5"/>
    <w:rsid w:val="00E43A7B"/>
    <w:rsid w:val="00E440E8"/>
    <w:rsid w:val="00E4440F"/>
    <w:rsid w:val="00E45062"/>
    <w:rsid w:val="00E475E3"/>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2EF4"/>
    <w:rsid w:val="00F4468F"/>
    <w:rsid w:val="00F56C68"/>
    <w:rsid w:val="00F56F76"/>
    <w:rsid w:val="00F62338"/>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A72EB"/>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15:docId w15:val="{4BA2DF12-744C-4AA4-8BF4-D7FB01831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9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Drawing41.vsdx"/><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95" Type="http://schemas.openxmlformats.org/officeDocument/2006/relationships/image" Target="media/image45.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eader" Target="header2.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image" Target="media/image43.emf"/><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94" Type="http://schemas.openxmlformats.org/officeDocument/2006/relationships/package" Target="embeddings/Microsoft_Visio_Drawing42.vsdx"/><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D8F333-419C-456C-BC46-4861F9BA34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65</Pages>
  <Words>21776</Words>
  <Characters>124128</Characters>
  <Application>Microsoft Office Word</Application>
  <DocSecurity>0</DocSecurity>
  <Lines>1034</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Белов</dc:creator>
  <cp:lastModifiedBy>Антон Белов</cp:lastModifiedBy>
  <cp:revision>10</cp:revision>
  <cp:lastPrinted>2018-05-19T19:43:00Z</cp:lastPrinted>
  <dcterms:created xsi:type="dcterms:W3CDTF">2018-05-31T10:24:00Z</dcterms:created>
  <dcterms:modified xsi:type="dcterms:W3CDTF">2018-06-01T20:59:00Z</dcterms:modified>
</cp:coreProperties>
</file>